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68" r:id="rId1"/>
  </p:sldMasterIdLst>
  <p:notesMasterIdLst>
    <p:notesMasterId r:id="rId37"/>
  </p:notesMasterIdLst>
  <p:sldIdLst>
    <p:sldId id="337" r:id="rId2"/>
    <p:sldId id="298" r:id="rId3"/>
    <p:sldId id="309" r:id="rId4"/>
    <p:sldId id="300" r:id="rId5"/>
    <p:sldId id="301" r:id="rId6"/>
    <p:sldId id="302" r:id="rId7"/>
    <p:sldId id="303" r:id="rId8"/>
    <p:sldId id="304" r:id="rId9"/>
    <p:sldId id="305" r:id="rId10"/>
    <p:sldId id="306" r:id="rId11"/>
    <p:sldId id="307" r:id="rId12"/>
    <p:sldId id="308" r:id="rId13"/>
    <p:sldId id="290" r:id="rId14"/>
    <p:sldId id="311" r:id="rId15"/>
    <p:sldId id="312" r:id="rId16"/>
    <p:sldId id="313" r:id="rId17"/>
    <p:sldId id="314" r:id="rId18"/>
    <p:sldId id="315" r:id="rId19"/>
    <p:sldId id="316" r:id="rId20"/>
    <p:sldId id="317" r:id="rId21"/>
    <p:sldId id="318" r:id="rId22"/>
    <p:sldId id="321" r:id="rId23"/>
    <p:sldId id="322" r:id="rId24"/>
    <p:sldId id="324" r:id="rId25"/>
    <p:sldId id="326" r:id="rId26"/>
    <p:sldId id="327" r:id="rId27"/>
    <p:sldId id="335" r:id="rId28"/>
    <p:sldId id="334" r:id="rId29"/>
    <p:sldId id="328" r:id="rId30"/>
    <p:sldId id="329" r:id="rId31"/>
    <p:sldId id="330" r:id="rId32"/>
    <p:sldId id="331" r:id="rId33"/>
    <p:sldId id="332" r:id="rId34"/>
    <p:sldId id="319" r:id="rId35"/>
    <p:sldId id="320" r:id="rId3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87976" autoAdjust="0"/>
  </p:normalViewPr>
  <p:slideViewPr>
    <p:cSldViewPr>
      <p:cViewPr>
        <p:scale>
          <a:sx n="75" d="100"/>
          <a:sy n="75" d="100"/>
        </p:scale>
        <p:origin x="-282" y="3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048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045C9D-B3BC-4B8A-9772-7302FAC29404}" type="datetimeFigureOut">
              <a:rPr lang="en-US" smtClean="0"/>
              <a:t>12/30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CF42EF-3339-4DF0-87A8-DF696C66BF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74577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864879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Data center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ackup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ữ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ệ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ấ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ể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ỗ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goà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ý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uố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ả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n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ô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ườ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uyề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iễ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ứ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ầ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tack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a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ý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ố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ộ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uyề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ở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ù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ề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iể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â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a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ả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ỗ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ớ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ằ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a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n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â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à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à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â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ự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ateway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ố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ớ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Ethernet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iề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u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uấ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ỉ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qua gateway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à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ậ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ở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ộ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ượ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í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ề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ầ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ê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ashier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ễ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à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ả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ý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â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ự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ê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ư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á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ả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ậ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in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610158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đưa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 (</a:t>
            </a:r>
            <a:r>
              <a:rPr lang="en-US" dirty="0" err="1" smtClean="0"/>
              <a:t>dự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ư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ể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ây</a:t>
            </a:r>
            <a:r>
              <a:rPr lang="en-US" dirty="0" smtClean="0"/>
              <a:t>)</a:t>
            </a:r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r>
              <a:rPr lang="en-US" dirty="0" smtClean="0"/>
              <a:t>: cashier</a:t>
            </a:r>
            <a:r>
              <a:rPr lang="en-US" baseline="0" dirty="0" smtClean="0"/>
              <a:t>(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ăt</a:t>
            </a:r>
            <a:r>
              <a:rPr lang="en-US" baseline="0" dirty="0" smtClean="0"/>
              <a:t> ở </a:t>
            </a:r>
            <a:r>
              <a:rPr lang="en-US" baseline="0" dirty="0" err="1" smtClean="0"/>
              <a:t>quầ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ân</a:t>
            </a:r>
            <a:r>
              <a:rPr lang="en-US" baseline="0" dirty="0" smtClean="0"/>
              <a:t>), handheld (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yé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ẩm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hà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óa</a:t>
            </a:r>
            <a:r>
              <a:rPr lang="en-US" baseline="0" dirty="0" smtClean="0"/>
              <a:t>)</a:t>
            </a:r>
            <a:endParaRPr lang="en-US" dirty="0" smtClean="0"/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ống</a:t>
            </a:r>
            <a:r>
              <a:rPr lang="en-US" baseline="0" dirty="0" smtClean="0"/>
              <a:t>: </a:t>
            </a:r>
            <a:r>
              <a:rPr lang="en-US" baseline="0" dirty="0" err="1" smtClean="0"/>
              <a:t>qu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ình</a:t>
            </a:r>
            <a:r>
              <a:rPr lang="en-US" baseline="0" dirty="0" smtClean="0"/>
              <a:t> checkout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6672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đưa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 (</a:t>
            </a:r>
            <a:r>
              <a:rPr lang="en-US" dirty="0" err="1" smtClean="0"/>
              <a:t>dự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ư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ể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ây</a:t>
            </a:r>
            <a:r>
              <a:rPr lang="en-US" dirty="0" smtClean="0"/>
              <a:t>)</a:t>
            </a:r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r>
              <a:rPr lang="en-US" dirty="0" smtClean="0"/>
              <a:t>: cashier</a:t>
            </a:r>
            <a:r>
              <a:rPr lang="en-US" baseline="0" dirty="0" smtClean="0"/>
              <a:t>(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ăt</a:t>
            </a:r>
            <a:r>
              <a:rPr lang="en-US" baseline="0" dirty="0" smtClean="0"/>
              <a:t> ở </a:t>
            </a:r>
            <a:r>
              <a:rPr lang="en-US" baseline="0" dirty="0" err="1" smtClean="0"/>
              <a:t>quầ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ân</a:t>
            </a:r>
            <a:r>
              <a:rPr lang="en-US" baseline="0" dirty="0" smtClean="0"/>
              <a:t>), handheld (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yé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ẩm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hà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óa</a:t>
            </a:r>
            <a:r>
              <a:rPr lang="en-US" baseline="0" dirty="0" smtClean="0"/>
              <a:t>)</a:t>
            </a:r>
            <a:endParaRPr lang="en-US" dirty="0" smtClean="0"/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ống</a:t>
            </a:r>
            <a:r>
              <a:rPr lang="en-US" baseline="0" dirty="0" smtClean="0"/>
              <a:t>: </a:t>
            </a:r>
            <a:r>
              <a:rPr lang="en-US" baseline="0" dirty="0" err="1" smtClean="0"/>
              <a:t>qu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ình</a:t>
            </a:r>
            <a:r>
              <a:rPr lang="en-US" baseline="0" dirty="0" smtClean="0"/>
              <a:t> checkout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6672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ZigBee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ọ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uẩ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â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ù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o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ề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ể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do </a:t>
            </a:r>
            <a:r>
              <a:rPr lang="en-US" baseline="0" dirty="0" err="1" smtClean="0"/>
              <a:t>hiệ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ộ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ZigBee</a:t>
            </a:r>
            <a:r>
              <a:rPr lang="en-US" baseline="0" dirty="0" smtClean="0"/>
              <a:t> (</a:t>
            </a:r>
            <a:r>
              <a:rPr lang="en-US" baseline="0" dirty="0" err="1" smtClean="0"/>
              <a:t>gồ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uấ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íp</a:t>
            </a:r>
            <a:r>
              <a:rPr lang="en-US" baseline="0" dirty="0" smtClean="0"/>
              <a:t>) </a:t>
            </a:r>
            <a:r>
              <a:rPr lang="en-US" baseline="0" dirty="0" err="1" smtClean="0"/>
              <a:t>đặ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ả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dự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uẩn</a:t>
            </a:r>
            <a:r>
              <a:rPr lang="en-US" baseline="0" dirty="0" smtClean="0"/>
              <a:t> 802.15.4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iệ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ệ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ệ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ố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ế</a:t>
            </a:r>
            <a:r>
              <a:rPr lang="en-US" baseline="0" dirty="0" smtClean="0"/>
              <a:t> IEEE. </a:t>
            </a:r>
            <a:r>
              <a:rPr lang="en-US" baseline="0" dirty="0" err="1" smtClean="0"/>
              <a:t>Đâ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uẩ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ố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ộ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ữ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iệ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ấp</a:t>
            </a:r>
            <a:r>
              <a:rPr lang="en-US" baseline="0" dirty="0" smtClean="0"/>
              <a:t> 25kbps, </a:t>
            </a:r>
            <a:r>
              <a:rPr lang="en-US" baseline="0" dirty="0" err="1" smtClean="0"/>
              <a:t>như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ỗ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60 </a:t>
            </a:r>
            <a:r>
              <a:rPr lang="en-US" baseline="0" dirty="0" err="1" smtClean="0"/>
              <a:t>ngà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ặ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iệ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iệ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ă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ượng</a:t>
            </a:r>
            <a:endParaRPr lang="en-US" baseline="0" dirty="0" smtClean="0"/>
          </a:p>
          <a:p>
            <a:r>
              <a:rPr lang="en-US" baseline="0" dirty="0" err="1" smtClean="0"/>
              <a:t>ZigBe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o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ố</a:t>
            </a:r>
            <a:r>
              <a:rPr lang="en-US" baseline="0" dirty="0" smtClean="0"/>
              <a:t> </a:t>
            </a:r>
            <a:r>
              <a:rPr lang="en-US" baseline="0" dirty="0" err="1" smtClean="0"/>
              <a:t>ứ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ể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ì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ư</a:t>
            </a:r>
            <a:r>
              <a:rPr lang="en-US" baseline="0" dirty="0" smtClean="0"/>
              <a:t>:</a:t>
            </a:r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ề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ể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iể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oá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ò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à</a:t>
            </a:r>
            <a:endParaRPr lang="en-US" baseline="0" dirty="0" smtClean="0"/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Qu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ý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ă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ượ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ệ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ả</a:t>
            </a:r>
            <a:endParaRPr lang="en-US" baseline="0" dirty="0" smtClean="0"/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Chắ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ó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ứ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ỏe</a:t>
            </a:r>
            <a:endParaRPr lang="en-US" baseline="0" dirty="0" smtClean="0"/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Điề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ể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ừ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a</a:t>
            </a:r>
            <a:endParaRPr lang="en-US" baseline="0" dirty="0" smtClean="0"/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Nh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ông</a:t>
            </a:r>
            <a:r>
              <a:rPr lang="en-US" baseline="0" dirty="0" smtClean="0"/>
              <a:t> minh</a:t>
            </a:r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ị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á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ẽ</a:t>
            </a:r>
            <a:r>
              <a:rPr lang="en-US" baseline="0" dirty="0" smtClean="0"/>
              <a:t>: </a:t>
            </a:r>
            <a:r>
              <a:rPr lang="en-US" baseline="0" dirty="0" err="1" smtClean="0"/>
              <a:t>giá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át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điề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ển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tự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ộ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o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á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ấ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ố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à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ó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3B5077-90BD-4832-BA67-6F076D7638C4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54204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Về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ấ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ú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ZigBee</a:t>
            </a:r>
            <a:r>
              <a:rPr lang="en-US" baseline="0" dirty="0" smtClean="0"/>
              <a:t> stack: 4 </a:t>
            </a:r>
            <a:r>
              <a:rPr lang="en-US" baseline="0" dirty="0" err="1" smtClean="0"/>
              <a:t>lớ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ính</a:t>
            </a:r>
            <a:endParaRPr lang="en-US" baseline="0" dirty="0" smtClean="0"/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Lớ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ậ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ý</a:t>
            </a:r>
            <a:endParaRPr lang="en-US" baseline="0" dirty="0" smtClean="0"/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Lớp</a:t>
            </a:r>
            <a:r>
              <a:rPr lang="en-US" baseline="0" dirty="0" smtClean="0"/>
              <a:t> MAC</a:t>
            </a:r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Lớp</a:t>
            </a:r>
            <a:r>
              <a:rPr lang="en-US" baseline="0" dirty="0" smtClean="0"/>
              <a:t> network</a:t>
            </a:r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Lớ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ứ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endParaRPr lang="en-US" baseline="0" dirty="0" smtClean="0"/>
          </a:p>
          <a:p>
            <a:pPr marL="0" indent="0">
              <a:buFontTx/>
              <a:buNone/>
            </a:pPr>
            <a:r>
              <a:rPr lang="en-US" baseline="0" dirty="0" err="1" smtClean="0"/>
              <a:t>Lớ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ậ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ý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MAC </a:t>
            </a:r>
            <a:r>
              <a:rPr lang="en-US" baseline="0" dirty="0" err="1" smtClean="0"/>
              <a:t>dự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ặ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ả</a:t>
            </a:r>
            <a:r>
              <a:rPr lang="en-US" baseline="0" dirty="0" smtClean="0"/>
              <a:t> 802.15.4, </a:t>
            </a:r>
            <a:r>
              <a:rPr lang="en-US" baseline="0" dirty="0" err="1" smtClean="0"/>
              <a:t>như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ỉ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ầ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ả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í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ướ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ộ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ớ</a:t>
            </a:r>
            <a:endParaRPr lang="en-US" baseline="0" dirty="0" smtClean="0"/>
          </a:p>
          <a:p>
            <a:pPr marL="0" indent="0">
              <a:buFontTx/>
              <a:buNone/>
            </a:pPr>
            <a:r>
              <a:rPr lang="en-US" baseline="0" dirty="0" err="1" smtClean="0"/>
              <a:t>ZigBe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ặ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ớ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ứ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network.</a:t>
            </a:r>
          </a:p>
          <a:p>
            <a:pPr marL="0" indent="0">
              <a:buFontTx/>
              <a:buNone/>
            </a:pPr>
            <a:r>
              <a:rPr lang="en-US" baseline="0" dirty="0" err="1" smtClean="0"/>
              <a:t>Ngoà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ớ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ỗ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ả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ậ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ZigBee</a:t>
            </a:r>
            <a:r>
              <a:rPr lang="en-US" baseline="0" dirty="0" smtClean="0"/>
              <a:t>.</a:t>
            </a:r>
          </a:p>
          <a:p>
            <a:pPr marL="0" indent="0">
              <a:buFontTx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3B5077-90BD-4832-BA67-6F076D7638C4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83315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ZigBee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3 </a:t>
            </a:r>
            <a:r>
              <a:rPr lang="en-US" baseline="0" dirty="0" err="1" smtClean="0"/>
              <a:t>kiể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r>
              <a:rPr lang="en-US" baseline="0" dirty="0" smtClean="0"/>
              <a:t>: star, cluster tree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mesh. </a:t>
            </a:r>
            <a:r>
              <a:rPr lang="en-US" baseline="0" dirty="0" err="1" smtClean="0"/>
              <a:t>Tro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ó</a:t>
            </a:r>
            <a:r>
              <a:rPr lang="en-US" baseline="0" dirty="0" smtClean="0"/>
              <a:t>, mesh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ộ</a:t>
            </a:r>
            <a:r>
              <a:rPr lang="en-US" baseline="0" dirty="0" smtClean="0"/>
              <a:t> tin </a:t>
            </a:r>
            <a:r>
              <a:rPr lang="en-US" baseline="0" dirty="0" err="1" smtClean="0"/>
              <a:t>cậ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a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ờ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uy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ở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ì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ă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ì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ờ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á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ậ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ản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3B5077-90BD-4832-BA67-6F076D7638C4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91923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Thứ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ất</a:t>
            </a:r>
            <a:r>
              <a:rPr lang="en-US" baseline="0" dirty="0" smtClean="0"/>
              <a:t>, </a:t>
            </a:r>
            <a:r>
              <a:rPr lang="en-US" dirty="0" err="1" smtClean="0"/>
              <a:t>Độ</a:t>
            </a:r>
            <a:r>
              <a:rPr lang="en-US" baseline="0" dirty="0" smtClean="0"/>
              <a:t> tin </a:t>
            </a:r>
            <a:r>
              <a:rPr lang="en-US" baseline="0" dirty="0" err="1" smtClean="0"/>
              <a:t>cậ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ao</a:t>
            </a:r>
            <a:r>
              <a:rPr lang="en-US" baseline="0" dirty="0" smtClean="0"/>
              <a:t>: </a:t>
            </a:r>
            <a:r>
              <a:rPr lang="en-US" baseline="0" dirty="0" err="1" smtClean="0"/>
              <a:t>Nó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u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ố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â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o</a:t>
            </a:r>
            <a:r>
              <a:rPr lang="en-US" baseline="0" dirty="0" smtClean="0"/>
              <a:t> tin </a:t>
            </a:r>
            <a:r>
              <a:rPr lang="en-US" baseline="0" dirty="0" err="1" smtClean="0"/>
              <a:t>cậy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như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ZigBe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ĩ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uật</a:t>
            </a:r>
            <a:r>
              <a:rPr lang="en-US" baseline="0" dirty="0" smtClean="0"/>
              <a:t> CSMA-CA, </a:t>
            </a:r>
            <a:r>
              <a:rPr lang="en-US" baseline="0" dirty="0" err="1" smtClean="0"/>
              <a:t>dù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ACK </a:t>
            </a:r>
            <a:r>
              <a:rPr lang="en-US" baseline="0" dirty="0" err="1" smtClean="0"/>
              <a:t>giữ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hop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end-to-end, checksum, </a:t>
            </a:r>
            <a:r>
              <a:rPr lang="en-US" baseline="0" dirty="0" err="1" smtClean="0"/>
              <a:t>mạng</a:t>
            </a:r>
            <a:r>
              <a:rPr lang="en-US" baseline="0" dirty="0" smtClean="0"/>
              <a:t> mesh </a:t>
            </a:r>
            <a:r>
              <a:rPr lang="en-US" baseline="0" dirty="0" err="1" smtClean="0"/>
              <a:t>đ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ă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ộ</a:t>
            </a:r>
            <a:r>
              <a:rPr lang="en-US" baseline="0" dirty="0" smtClean="0"/>
              <a:t> tin </a:t>
            </a:r>
            <a:r>
              <a:rPr lang="en-US" baseline="0" dirty="0" err="1" smtClean="0"/>
              <a:t>cậ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endParaRPr lang="en-US" baseline="0" dirty="0" smtClean="0"/>
          </a:p>
          <a:p>
            <a:r>
              <a:rPr lang="en-US" dirty="0" err="1" smtClean="0"/>
              <a:t>Thứ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ai</a:t>
            </a:r>
            <a:r>
              <a:rPr lang="en-US" baseline="0" dirty="0" smtClean="0"/>
              <a:t>: </a:t>
            </a:r>
            <a:r>
              <a:rPr lang="en-US" baseline="0" dirty="0" err="1" smtClean="0"/>
              <a:t>Bả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ật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ZigBe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ùng</a:t>
            </a:r>
            <a:r>
              <a:rPr lang="en-US" baseline="0" dirty="0" smtClean="0"/>
              <a:t> AES-128,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uẩ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ự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ố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ế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miễ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ù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vi </a:t>
            </a:r>
            <a:r>
              <a:rPr lang="en-US" baseline="0" dirty="0" err="1" smtClean="0"/>
              <a:t>điề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ển</a:t>
            </a:r>
            <a:r>
              <a:rPr lang="en-US" baseline="0" dirty="0" smtClean="0"/>
              <a:t> 8-bit</a:t>
            </a:r>
          </a:p>
          <a:p>
            <a:r>
              <a:rPr lang="en-US" baseline="0" dirty="0" err="1" smtClean="0"/>
              <a:t>Thứ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a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ZigBe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ỗ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60 </a:t>
            </a:r>
            <a:r>
              <a:rPr lang="en-US" baseline="0" dirty="0" err="1" smtClean="0"/>
              <a:t>ngà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ă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ở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ộ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ao</a:t>
            </a:r>
            <a:endParaRPr lang="en-US" baseline="0" dirty="0" smtClean="0"/>
          </a:p>
          <a:p>
            <a:r>
              <a:rPr lang="en-US" baseline="0" dirty="0" err="1" smtClean="0"/>
              <a:t>Thứ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ư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ộ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á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ZigBee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uấ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à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ẽ</a:t>
            </a:r>
            <a:r>
              <a:rPr lang="en-US" baseline="0" dirty="0" smtClean="0"/>
              <a:t> (chip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TI </a:t>
            </a:r>
            <a:r>
              <a:rPr lang="en-US" baseline="0" dirty="0" err="1" smtClean="0"/>
              <a:t>khoảng</a:t>
            </a:r>
            <a:r>
              <a:rPr lang="en-US" baseline="0" dirty="0" smtClean="0"/>
              <a:t> 3-4USA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à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ơ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ị</a:t>
            </a:r>
            <a:r>
              <a:rPr lang="en-US" baseline="0" dirty="0" smtClean="0"/>
              <a:t>)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ỗ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ZigBee</a:t>
            </a:r>
            <a:r>
              <a:rPr lang="en-US" baseline="0" dirty="0" smtClean="0"/>
              <a:t> stack </a:t>
            </a:r>
            <a:r>
              <a:rPr lang="en-US" baseline="0" dirty="0" err="1" smtClean="0"/>
              <a:t>kè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eo</a:t>
            </a:r>
            <a:endParaRPr lang="en-US" baseline="0" dirty="0" smtClean="0"/>
          </a:p>
          <a:p>
            <a:r>
              <a:rPr lang="en-US" baseline="0" dirty="0" err="1" smtClean="0"/>
              <a:t>Thứ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ăm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toà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ộ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ặ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ZigBe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ố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ả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ề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iễ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ang</a:t>
            </a:r>
            <a:r>
              <a:rPr lang="en-US" baseline="0" dirty="0" smtClean="0"/>
              <a:t> web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ệ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ộ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ZigBe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3B5077-90BD-4832-BA67-6F076D7638C4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48640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Yê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ầ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ầ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i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ắ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uộ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ả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ỏ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ả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ệ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ố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ộ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ì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í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i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àng</a:t>
            </a:r>
            <a:endParaRPr lang="en-US" baseline="0" dirty="0" smtClean="0"/>
          </a:p>
          <a:p>
            <a:r>
              <a:rPr lang="en-US" baseline="0" dirty="0" err="1" smtClean="0"/>
              <a:t>Phả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ậ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ũ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ư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oạ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ộng</a:t>
            </a:r>
            <a:r>
              <a:rPr lang="en-US" baseline="0" dirty="0" smtClean="0"/>
              <a:t> song </a:t>
            </a:r>
            <a:r>
              <a:rPr lang="en-US" baseline="0" dirty="0" err="1" smtClean="0"/>
              <a:t>so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ớ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ố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ũ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ằ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ễ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à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ự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ế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giảm</a:t>
            </a:r>
            <a:r>
              <a:rPr lang="en-US" baseline="0" dirty="0" smtClean="0"/>
              <a:t> chi </a:t>
            </a:r>
            <a:r>
              <a:rPr lang="en-US" baseline="0" dirty="0" err="1" smtClean="0"/>
              <a:t>ph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uyể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ổ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ống</a:t>
            </a:r>
            <a:endParaRPr lang="en-US" baseline="0" dirty="0" smtClean="0"/>
          </a:p>
          <a:p>
            <a:r>
              <a:rPr lang="en-US" baseline="0" dirty="0" err="1" smtClean="0"/>
              <a:t>Dễ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ộ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ô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ớ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yê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ầu</a:t>
            </a:r>
            <a:endParaRPr lang="en-US" baseline="0" dirty="0" smtClean="0"/>
          </a:p>
          <a:p>
            <a:r>
              <a:rPr lang="en-US" baseline="0" dirty="0" smtClean="0"/>
              <a:t>Chi </a:t>
            </a:r>
            <a:r>
              <a:rPr lang="en-US" baseline="0" dirty="0" err="1" smtClean="0"/>
              <a:t>ph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â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ựng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phá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iể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ố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ấp</a:t>
            </a:r>
            <a:endParaRPr lang="en-US" baseline="0" dirty="0" smtClean="0"/>
          </a:p>
          <a:p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uố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ù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ễ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ả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ì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ố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ậ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àn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3B5077-90BD-4832-BA67-6F076D7638C4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3022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đưa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 (</a:t>
            </a:r>
            <a:r>
              <a:rPr lang="en-US" dirty="0" err="1" smtClean="0"/>
              <a:t>dự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ư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ể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ây</a:t>
            </a:r>
            <a:r>
              <a:rPr lang="en-US" dirty="0" smtClean="0"/>
              <a:t>)</a:t>
            </a:r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r>
              <a:rPr lang="en-US" dirty="0" smtClean="0"/>
              <a:t>: cashier</a:t>
            </a:r>
            <a:r>
              <a:rPr lang="en-US" baseline="0" dirty="0" smtClean="0"/>
              <a:t>(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ăt</a:t>
            </a:r>
            <a:r>
              <a:rPr lang="en-US" baseline="0" dirty="0" smtClean="0"/>
              <a:t> ở </a:t>
            </a:r>
            <a:r>
              <a:rPr lang="en-US" baseline="0" dirty="0" err="1" smtClean="0"/>
              <a:t>quầ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ân</a:t>
            </a:r>
            <a:r>
              <a:rPr lang="en-US" baseline="0" dirty="0" smtClean="0"/>
              <a:t>), handheld (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yé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ẩm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hà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óa</a:t>
            </a:r>
            <a:r>
              <a:rPr lang="en-US" baseline="0" dirty="0" smtClean="0"/>
              <a:t>)</a:t>
            </a:r>
            <a:endParaRPr lang="en-US" dirty="0" smtClean="0"/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ống</a:t>
            </a:r>
            <a:r>
              <a:rPr lang="en-US" baseline="0" dirty="0" smtClean="0"/>
              <a:t>: </a:t>
            </a:r>
            <a:r>
              <a:rPr lang="en-US" baseline="0" dirty="0" err="1" smtClean="0"/>
              <a:t>qu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ình</a:t>
            </a:r>
            <a:r>
              <a:rPr lang="en-US" baseline="0" dirty="0" smtClean="0"/>
              <a:t> checkout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6672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ề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à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ữ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ế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ầ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ả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â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íc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an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ầ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43005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89" name="Object 17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6" name="Image" r:id="rId3" imgW="7606349" imgH="6095238" progId="Photoshop.Image.6">
                  <p:embed/>
                </p:oleObj>
              </mc:Choice>
              <mc:Fallback>
                <p:oleObj name="Image" r:id="rId3" imgW="7606349" imgH="6095238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0" name="Freeform 18"/>
          <p:cNvSpPr>
            <a:spLocks/>
          </p:cNvSpPr>
          <p:nvPr/>
        </p:nvSpPr>
        <p:spPr bwMode="gray">
          <a:xfrm>
            <a:off x="25400" y="3784600"/>
            <a:ext cx="9118600" cy="2928938"/>
          </a:xfrm>
          <a:custGeom>
            <a:avLst/>
            <a:gdLst>
              <a:gd name="T0" fmla="*/ 0 w 5776"/>
              <a:gd name="T1" fmla="*/ 1845 h 1845"/>
              <a:gd name="T2" fmla="*/ 0 w 5776"/>
              <a:gd name="T3" fmla="*/ 1336 h 1845"/>
              <a:gd name="T4" fmla="*/ 3664 w 5776"/>
              <a:gd name="T5" fmla="*/ 1456 h 1845"/>
              <a:gd name="T6" fmla="*/ 5776 w 5776"/>
              <a:gd name="T7" fmla="*/ 0 h 1845"/>
              <a:gd name="T8" fmla="*/ 5752 w 5776"/>
              <a:gd name="T9" fmla="*/ 1845 h 1845"/>
              <a:gd name="T10" fmla="*/ 0 w 5776"/>
              <a:gd name="T11" fmla="*/ 1845 h 18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76" h="1845">
                <a:moveTo>
                  <a:pt x="0" y="1845"/>
                </a:moveTo>
                <a:lnTo>
                  <a:pt x="0" y="1336"/>
                </a:lnTo>
                <a:cubicBezTo>
                  <a:pt x="1039" y="1531"/>
                  <a:pt x="2448" y="1744"/>
                  <a:pt x="3664" y="1456"/>
                </a:cubicBezTo>
                <a:cubicBezTo>
                  <a:pt x="4880" y="1168"/>
                  <a:pt x="5624" y="520"/>
                  <a:pt x="5776" y="0"/>
                </a:cubicBezTo>
                <a:lnTo>
                  <a:pt x="5752" y="1845"/>
                </a:lnTo>
                <a:lnTo>
                  <a:pt x="0" y="1845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4" name="Freeform 22"/>
          <p:cNvSpPr>
            <a:spLocks/>
          </p:cNvSpPr>
          <p:nvPr/>
        </p:nvSpPr>
        <p:spPr bwMode="gray">
          <a:xfrm>
            <a:off x="0" y="4076700"/>
            <a:ext cx="5435600" cy="2349500"/>
          </a:xfrm>
          <a:custGeom>
            <a:avLst/>
            <a:gdLst>
              <a:gd name="T0" fmla="*/ 3048 w 3048"/>
              <a:gd name="T1" fmla="*/ 1335 h 1424"/>
              <a:gd name="T2" fmla="*/ 1440 w 3048"/>
              <a:gd name="T3" fmla="*/ 1099 h 1424"/>
              <a:gd name="T4" fmla="*/ 0 w 3048"/>
              <a:gd name="T5" fmla="*/ 0 h 1424"/>
              <a:gd name="T6" fmla="*/ 0 w 3048"/>
              <a:gd name="T7" fmla="*/ 1424 h 1424"/>
              <a:gd name="T8" fmla="*/ 3048 w 3048"/>
              <a:gd name="T9" fmla="*/ 1335 h 14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48" h="1424">
                <a:moveTo>
                  <a:pt x="3048" y="1335"/>
                </a:moveTo>
                <a:cubicBezTo>
                  <a:pt x="3048" y="1335"/>
                  <a:pt x="2352" y="1424"/>
                  <a:pt x="1440" y="1099"/>
                </a:cubicBezTo>
                <a:cubicBezTo>
                  <a:pt x="528" y="773"/>
                  <a:pt x="8" y="41"/>
                  <a:pt x="0" y="0"/>
                </a:cubicBezTo>
                <a:lnTo>
                  <a:pt x="0" y="1424"/>
                </a:lnTo>
                <a:lnTo>
                  <a:pt x="3048" y="1335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1" name="Freeform 19"/>
          <p:cNvSpPr>
            <a:spLocks/>
          </p:cNvSpPr>
          <p:nvPr/>
        </p:nvSpPr>
        <p:spPr bwMode="gray">
          <a:xfrm>
            <a:off x="0" y="4395788"/>
            <a:ext cx="9169400" cy="2476500"/>
          </a:xfrm>
          <a:custGeom>
            <a:avLst/>
            <a:gdLst>
              <a:gd name="T0" fmla="*/ 0 w 5776"/>
              <a:gd name="T1" fmla="*/ 1560 h 1560"/>
              <a:gd name="T2" fmla="*/ 0 w 5776"/>
              <a:gd name="T3" fmla="*/ 928 h 1560"/>
              <a:gd name="T4" fmla="*/ 4200 w 5776"/>
              <a:gd name="T5" fmla="*/ 984 h 1560"/>
              <a:gd name="T6" fmla="*/ 5768 w 5776"/>
              <a:gd name="T7" fmla="*/ 0 h 1560"/>
              <a:gd name="T8" fmla="*/ 5760 w 5776"/>
              <a:gd name="T9" fmla="*/ 1560 h 1560"/>
              <a:gd name="T10" fmla="*/ 0 w 5776"/>
              <a:gd name="T11" fmla="*/ 1560 h 15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76" h="1560">
                <a:moveTo>
                  <a:pt x="0" y="1560"/>
                </a:moveTo>
                <a:lnTo>
                  <a:pt x="0" y="928"/>
                </a:lnTo>
                <a:cubicBezTo>
                  <a:pt x="1040" y="1114"/>
                  <a:pt x="3064" y="1370"/>
                  <a:pt x="4200" y="984"/>
                </a:cubicBezTo>
                <a:cubicBezTo>
                  <a:pt x="5336" y="599"/>
                  <a:pt x="5776" y="24"/>
                  <a:pt x="5768" y="0"/>
                </a:cubicBezTo>
                <a:lnTo>
                  <a:pt x="5760" y="1560"/>
                </a:lnTo>
                <a:lnTo>
                  <a:pt x="0" y="1560"/>
                </a:ln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1600200" y="4724400"/>
            <a:ext cx="6172200" cy="381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 b="0">
                <a:solidFill>
                  <a:srgbClr val="2B166E"/>
                </a:solidFill>
              </a:defRPr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553200"/>
            <a:ext cx="2133600" cy="168275"/>
          </a:xfr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553200"/>
            <a:ext cx="2895600" cy="168275"/>
          </a:xfrm>
        </p:spPr>
        <p:txBody>
          <a:bodyPr/>
          <a:lstStyle>
            <a:lvl1pPr algn="ctr">
              <a:defRPr sz="1200" b="0">
                <a:latin typeface="Arial" charset="0"/>
              </a:defRPr>
            </a:lvl1pPr>
          </a:lstStyle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553200"/>
            <a:ext cx="2133600" cy="168275"/>
          </a:xfrm>
        </p:spPr>
        <p:txBody>
          <a:bodyPr/>
          <a:lstStyle>
            <a:lvl1pPr>
              <a:defRPr sz="1200"/>
            </a:lvl1pPr>
          </a:lstStyle>
          <a:p>
            <a:fld id="{625E2988-5682-4C2E-BD39-3903B8E6057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086" name="Text Box 14"/>
          <p:cNvSpPr txBox="1">
            <a:spLocks noChangeArrowheads="1"/>
          </p:cNvSpPr>
          <p:nvPr/>
        </p:nvSpPr>
        <p:spPr bwMode="white">
          <a:xfrm>
            <a:off x="7391400" y="5943600"/>
            <a:ext cx="144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800" b="1">
                <a:solidFill>
                  <a:schemeClr val="bg1"/>
                </a:solidFill>
                <a:latin typeface="Verdana" pitchFamily="34" charset="0"/>
              </a:rPr>
              <a:t>LOGO</a:t>
            </a:r>
          </a:p>
        </p:txBody>
      </p:sp>
      <p:sp>
        <p:nvSpPr>
          <p:cNvPr id="3093" name="Rectangle 21"/>
          <p:cNvSpPr>
            <a:spLocks noGrp="1" noChangeArrowheads="1"/>
          </p:cNvSpPr>
          <p:nvPr>
            <p:ph type="ctrTitle" sz="quarter"/>
          </p:nvPr>
        </p:nvSpPr>
        <p:spPr bwMode="gray">
          <a:xfrm>
            <a:off x="1331913" y="1905000"/>
            <a:ext cx="6707187" cy="1074738"/>
          </a:xfrm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tx1"/>
                    </a:gs>
                    <a:gs pos="50000">
                      <a:schemeClr val="hlink"/>
                    </a:gs>
                    <a:gs pos="100000">
                      <a:schemeClr val="tx1"/>
                    </a:gs>
                  </a:gsLst>
                  <a:lin ang="0" scaled="1"/>
                </a:gradFill>
              </a14:hiddenFill>
            </a:ext>
          </a:extLst>
        </p:spPr>
        <p:txBody>
          <a:bodyPr/>
          <a:lstStyle>
            <a:lvl1pPr>
              <a:defRPr sz="44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lvl="0"/>
            <a:r>
              <a:rPr lang="en-US" altLang="ko-KR" noProof="0" smtClean="0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999855C-9820-4EE5-B1E2-1BB9150ABE8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09459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50813"/>
            <a:ext cx="2057400" cy="59975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50813"/>
            <a:ext cx="6019800" cy="59975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1E20860-04B6-4BCF-9B8D-5E7EA860E7B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86448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0813"/>
            <a:ext cx="8229600" cy="5635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900113"/>
            <a:ext cx="8229600" cy="5248275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523038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24600" y="6537325"/>
            <a:ext cx="2438400" cy="32067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276600" y="6537325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2FA46928-FF4B-4145-8B63-6BB12FEF2D0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01566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CA6704C-922F-43F6-B663-EB871AB3557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37957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B43DA7-99A2-4238-A71A-DE8F62FE3E3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75549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00113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00113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D95D4F-CB30-4FE9-9A2A-A10B978B7F4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3908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2A86E1-0622-47B8-B2E3-734D641D7C1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87820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9C4D07-E09A-42C6-A2C9-5FE1D9D7DAE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60134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FE68E2-9EE5-4CB7-89D6-6567CFCEC31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47146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F0F8B9-6A29-4AA7-9760-961DD9740C1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7305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E8AC632-4FEE-4281-9B28-17273E307DA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28052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Freeform 15"/>
          <p:cNvSpPr>
            <a:spLocks/>
          </p:cNvSpPr>
          <p:nvPr/>
        </p:nvSpPr>
        <p:spPr bwMode="gray">
          <a:xfrm>
            <a:off x="0" y="5445125"/>
            <a:ext cx="9144000" cy="1414463"/>
          </a:xfrm>
          <a:custGeom>
            <a:avLst/>
            <a:gdLst>
              <a:gd name="T0" fmla="*/ 5760 w 5760"/>
              <a:gd name="T1" fmla="*/ 885 h 891"/>
              <a:gd name="T2" fmla="*/ 5760 w 5760"/>
              <a:gd name="T3" fmla="*/ 0 h 891"/>
              <a:gd name="T4" fmla="*/ 2832 w 5760"/>
              <a:gd name="T5" fmla="*/ 626 h 891"/>
              <a:gd name="T6" fmla="*/ 0 w 5760"/>
              <a:gd name="T7" fmla="*/ 36 h 891"/>
              <a:gd name="T8" fmla="*/ 0 w 5760"/>
              <a:gd name="T9" fmla="*/ 891 h 891"/>
              <a:gd name="T10" fmla="*/ 5760 w 5760"/>
              <a:gd name="T11" fmla="*/ 885 h 8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891">
                <a:moveTo>
                  <a:pt x="5760" y="885"/>
                </a:moveTo>
                <a:lnTo>
                  <a:pt x="5760" y="0"/>
                </a:lnTo>
                <a:cubicBezTo>
                  <a:pt x="4888" y="573"/>
                  <a:pt x="3696" y="609"/>
                  <a:pt x="2832" y="626"/>
                </a:cubicBezTo>
                <a:cubicBezTo>
                  <a:pt x="1968" y="643"/>
                  <a:pt x="640" y="474"/>
                  <a:pt x="0" y="36"/>
                </a:cubicBezTo>
                <a:lnTo>
                  <a:pt x="0" y="891"/>
                </a:lnTo>
                <a:lnTo>
                  <a:pt x="5760" y="885"/>
                </a:ln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15294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40" name="Object 16"/>
          <p:cNvGraphicFramePr>
            <a:graphicFrameLocks noChangeAspect="1"/>
          </p:cNvGraphicFramePr>
          <p:nvPr/>
        </p:nvGraphicFramePr>
        <p:xfrm>
          <a:off x="0" y="0"/>
          <a:ext cx="914400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2" name="Image" r:id="rId15" imgW="7390476" imgH="913963" progId="Photoshop.Image.6">
                  <p:embed/>
                </p:oleObj>
              </mc:Choice>
              <mc:Fallback>
                <p:oleObj name="Image" r:id="rId15" imgW="7390476" imgH="913963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gray">
                      <a:xfrm>
                        <a:off x="0" y="0"/>
                        <a:ext cx="9144000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1" name="Rectangle 17"/>
          <p:cNvSpPr>
            <a:spLocks noChangeArrowheads="1"/>
          </p:cNvSpPr>
          <p:nvPr/>
        </p:nvSpPr>
        <p:spPr bwMode="gray">
          <a:xfrm>
            <a:off x="0" y="6538913"/>
            <a:ext cx="9144000" cy="333375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chemeClr val="accent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2" name="Rectangle 18"/>
          <p:cNvSpPr>
            <a:spLocks noChangeArrowheads="1"/>
          </p:cNvSpPr>
          <p:nvPr/>
        </p:nvSpPr>
        <p:spPr bwMode="gray">
          <a:xfrm>
            <a:off x="0" y="692150"/>
            <a:ext cx="9144000" cy="7302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27451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00113"/>
            <a:ext cx="82296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457200" y="6523038"/>
            <a:ext cx="2133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6324600" y="6537325"/>
            <a:ext cx="24384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3276600" y="6537325"/>
            <a:ext cx="2133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bg1"/>
                </a:solidFill>
              </a:defRPr>
            </a:lvl1pPr>
          </a:lstStyle>
          <a:p>
            <a:fld id="{AFA06DE8-EEAB-43F6-89FD-05DFD631551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457200" y="150813"/>
            <a:ext cx="8229600" cy="56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9" r:id="rId1"/>
    <p:sldLayoutId id="2147483870" r:id="rId2"/>
    <p:sldLayoutId id="2147483871" r:id="rId3"/>
    <p:sldLayoutId id="2147483872" r:id="rId4"/>
    <p:sldLayoutId id="2147483873" r:id="rId5"/>
    <p:sldLayoutId id="2147483874" r:id="rId6"/>
    <p:sldLayoutId id="2147483875" r:id="rId7"/>
    <p:sldLayoutId id="2147483876" r:id="rId8"/>
    <p:sldLayoutId id="2147483877" r:id="rId9"/>
    <p:sldLayoutId id="2147483878" r:id="rId10"/>
    <p:sldLayoutId id="2147483879" r:id="rId11"/>
    <p:sldLayoutId id="2147483880" r:id="rId12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Arial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Arial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openxmlformats.org/officeDocument/2006/relationships/image" Target="../media/image18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17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0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22.xml"/><Relationship Id="rId2" Type="http://schemas.openxmlformats.org/officeDocument/2006/relationships/slide" Target="slide8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7" Type="http://schemas.openxmlformats.org/officeDocument/2006/relationships/image" Target="../media/image18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zigbee.org/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ti.com/tool/z-stack" TargetMode="Externa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4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5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6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7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g"/><Relationship Id="rId3" Type="http://schemas.openxmlformats.org/officeDocument/2006/relationships/image" Target="../media/image8.gif"/><Relationship Id="rId7" Type="http://schemas.openxmlformats.org/officeDocument/2006/relationships/image" Target="../media/image12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g"/><Relationship Id="rId5" Type="http://schemas.openxmlformats.org/officeDocument/2006/relationships/image" Target="../media/image10.jpg"/><Relationship Id="rId4" Type="http://schemas.openxmlformats.org/officeDocument/2006/relationships/image" Target="../media/image9.jpg"/><Relationship Id="rId9" Type="http://schemas.openxmlformats.org/officeDocument/2006/relationships/image" Target="../media/image14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81000" y="381000"/>
            <a:ext cx="8305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Times New Roman" pitchFamily="18" charset="0"/>
              </a:rPr>
              <a:t>TRƯỜNG ĐẠI HỌC BÁCH KHOA TP.HCM</a:t>
            </a:r>
            <a:br>
              <a:rPr lang="en-US" b="1" dirty="0" smtClean="0">
                <a:solidFill>
                  <a:schemeClr val="bg1"/>
                </a:solidFill>
                <a:latin typeface="Times New Roman" pitchFamily="18" charset="0"/>
              </a:rPr>
            </a:br>
            <a:r>
              <a:rPr lang="en-US" b="1" dirty="0" smtClean="0">
                <a:solidFill>
                  <a:schemeClr val="bg1"/>
                </a:solidFill>
                <a:latin typeface="Times New Roman" pitchFamily="18" charset="0"/>
              </a:rPr>
              <a:t>KHOA </a:t>
            </a:r>
            <a:r>
              <a:rPr lang="en-US" b="1" dirty="0" err="1" smtClean="0">
                <a:solidFill>
                  <a:schemeClr val="bg1"/>
                </a:solidFill>
                <a:latin typeface="Times New Roman" pitchFamily="18" charset="0"/>
              </a:rPr>
              <a:t>KHOA</a:t>
            </a:r>
            <a:r>
              <a:rPr lang="en-US" b="1" dirty="0" smtClean="0">
                <a:solidFill>
                  <a:schemeClr val="bg1"/>
                </a:solidFill>
                <a:latin typeface="Times New Roman" pitchFamily="18" charset="0"/>
              </a:rPr>
              <a:t> HỌC VÀ KỸ THUẬT MÁY TÍNH</a:t>
            </a:r>
            <a:br>
              <a:rPr lang="en-US" b="1" dirty="0" smtClean="0">
                <a:solidFill>
                  <a:schemeClr val="bg1"/>
                </a:solidFill>
                <a:latin typeface="Times New Roman" pitchFamily="18" charset="0"/>
              </a:rPr>
            </a:br>
            <a:r>
              <a:rPr lang="en-US" b="1" dirty="0" smtClean="0">
                <a:solidFill>
                  <a:schemeClr val="bg1"/>
                </a:solidFill>
                <a:latin typeface="Times New Roman" pitchFamily="18" charset="0"/>
              </a:rPr>
              <a:t>---------</a:t>
            </a:r>
            <a:r>
              <a:rPr lang="en-US" b="1" dirty="0" smtClean="0">
                <a:solidFill>
                  <a:schemeClr val="bg1"/>
                </a:solidFill>
                <a:latin typeface="Times New Roman" pitchFamily="18" charset="0"/>
                <a:sym typeface="Wingdings" pitchFamily="2" charset="2"/>
              </a:rPr>
              <a:t></a:t>
            </a:r>
            <a:r>
              <a:rPr lang="en-US" b="1" dirty="0" smtClean="0">
                <a:solidFill>
                  <a:schemeClr val="bg1"/>
                </a:solidFill>
                <a:latin typeface="Times New Roman" pitchFamily="18" charset="0"/>
              </a:rPr>
              <a:t>---------</a:t>
            </a:r>
          </a:p>
          <a:p>
            <a:endParaRPr lang="en-US" dirty="0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62000" y="1600200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accent6">
                    <a:lumMod val="40000"/>
                    <a:lumOff val="60000"/>
                  </a:schemeClr>
                </a:solidFill>
                <a:latin typeface="Arial" pitchFamily="34" charset="0"/>
                <a:ea typeface="Tahoma" pitchFamily="34" charset="0"/>
                <a:cs typeface="Arial" pitchFamily="34" charset="0"/>
              </a:rPr>
              <a:t>BÁO CÁO LUẬN VĂN TỐT NGHIỆP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343400"/>
            <a:ext cx="7696200" cy="2438400"/>
          </a:xfrm>
        </p:spPr>
        <p:txBody>
          <a:bodyPr/>
          <a:lstStyle/>
          <a:p>
            <a:pPr algn="l" eaLnBrk="1" hangingPunct="1">
              <a:lnSpc>
                <a:spcPct val="90000"/>
              </a:lnSpc>
              <a:tabLst>
                <a:tab pos="1320800" algn="l"/>
              </a:tabLst>
            </a:pPr>
            <a:r>
              <a:rPr lang="en-US" sz="2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GVHD: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	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Vũ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uấn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hanh</a:t>
            </a:r>
            <a:endParaRPr lang="en-US" sz="20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lnSpc>
                <a:spcPct val="90000"/>
              </a:lnSpc>
              <a:tabLst>
                <a:tab pos="1320800" algn="l"/>
              </a:tabLst>
            </a:pPr>
            <a:r>
              <a:rPr lang="en-US" sz="2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GVPB: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	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Bùi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Văn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iếu</a:t>
            </a:r>
            <a:endParaRPr lang="en-US" sz="20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lnSpc>
                <a:spcPct val="90000"/>
              </a:lnSpc>
            </a:pPr>
            <a:endParaRPr lang="en-US" sz="20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lnSpc>
                <a:spcPct val="90000"/>
              </a:lnSpc>
              <a:tabLst>
                <a:tab pos="1371600" algn="l"/>
                <a:tab pos="5143500" algn="r"/>
              </a:tabLst>
            </a:pPr>
            <a:r>
              <a:rPr lang="en-US" sz="2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VTH: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	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Nguyễn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Quang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Vinh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	50702974</a:t>
            </a:r>
          </a:p>
          <a:p>
            <a:pPr algn="l" eaLnBrk="1" hangingPunct="1">
              <a:lnSpc>
                <a:spcPct val="90000"/>
              </a:lnSpc>
              <a:tabLst>
                <a:tab pos="1371600" algn="l"/>
                <a:tab pos="5143500" algn="r"/>
              </a:tabLst>
            </a:pP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Nguyễn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Văn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ải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	50700680</a:t>
            </a:r>
          </a:p>
          <a:p>
            <a:pPr algn="l" eaLnBrk="1" hangingPunct="1">
              <a:lnSpc>
                <a:spcPct val="90000"/>
              </a:lnSpc>
              <a:tabLst>
                <a:tab pos="1371600" algn="l"/>
                <a:tab pos="5143500" algn="r"/>
              </a:tabLst>
            </a:pP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hạm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òang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húc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	50701839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4"/>
          </p:nvPr>
        </p:nvSpPr>
        <p:spPr>
          <a:xfrm>
            <a:off x="8686800" y="6324600"/>
            <a:ext cx="457200" cy="482600"/>
          </a:xfrm>
          <a:prstGeom prst="rect">
            <a:avLst/>
          </a:prstGeom>
        </p:spPr>
        <p:txBody>
          <a:bodyPr/>
          <a:lstStyle/>
          <a:p>
            <a:fld id="{D8C50C8C-8C71-4D90-BB92-5DF419E9FCDE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1</a:t>
            </a:fld>
            <a:endParaRPr lang="en-US" sz="2800" dirty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762000" y="2561272"/>
            <a:ext cx="76962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vi-VN" sz="3000" b="1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XÂY DỰNG GIẢI PHÁP TÍNH TIỀN NHANH</a:t>
            </a:r>
            <a:r>
              <a:rPr lang="en-US" sz="3000" b="1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vi-VN" sz="3000" b="1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TRONG SIÊU THỊ DỰA TRÊN MẠNG ZIGBEE</a:t>
            </a:r>
            <a:endParaRPr lang="en-US" sz="3000" b="1" dirty="0">
              <a:solidFill>
                <a:schemeClr val="bg1"/>
              </a:solidFill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9440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/>
          <p:cNvSpPr/>
          <p:nvPr/>
        </p:nvSpPr>
        <p:spPr>
          <a:xfrm rot="20254096">
            <a:off x="3273612" y="3427360"/>
            <a:ext cx="2548970" cy="1106824"/>
          </a:xfrm>
          <a:prstGeom prst="ellipse">
            <a:avLst/>
          </a:prstGeom>
          <a:solidFill>
            <a:schemeClr val="accent2">
              <a:lumMod val="60000"/>
              <a:lumOff val="40000"/>
              <a:alpha val="9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r>
              <a:rPr lang="en-US" sz="4000" dirty="0" err="1" smtClean="0">
                <a:latin typeface="Arial" pitchFamily="34" charset="0"/>
                <a:cs typeface="Arial" pitchFamily="34" charset="0"/>
              </a:rPr>
              <a:t>Ưu</a:t>
            </a:r>
            <a:r>
              <a:rPr lang="en-US" sz="4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dirty="0" err="1">
                <a:latin typeface="Arial" pitchFamily="34" charset="0"/>
                <a:cs typeface="Arial" pitchFamily="34" charset="0"/>
              </a:rPr>
              <a:t>Đ</a:t>
            </a:r>
            <a:r>
              <a:rPr lang="en-US" sz="4000" dirty="0" err="1" smtClean="0">
                <a:latin typeface="Arial" pitchFamily="34" charset="0"/>
                <a:cs typeface="Arial" pitchFamily="34" charset="0"/>
              </a:rPr>
              <a:t>iểm</a:t>
            </a:r>
            <a:r>
              <a:rPr lang="en-US" sz="4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dirty="0" err="1" smtClean="0">
                <a:latin typeface="Arial" pitchFamily="34" charset="0"/>
                <a:cs typeface="Arial" pitchFamily="34" charset="0"/>
              </a:rPr>
              <a:t>Mạng</a:t>
            </a:r>
            <a:r>
              <a:rPr lang="en-US" sz="4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dirty="0" err="1" smtClean="0">
                <a:latin typeface="Arial" pitchFamily="34" charset="0"/>
                <a:cs typeface="Arial" pitchFamily="34" charset="0"/>
              </a:rPr>
              <a:t>Zigbee</a:t>
            </a:r>
            <a:endParaRPr lang="en-US" sz="4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Freeform 4"/>
          <p:cNvSpPr>
            <a:spLocks noEditPoints="1"/>
          </p:cNvSpPr>
          <p:nvPr/>
        </p:nvSpPr>
        <p:spPr bwMode="gray">
          <a:xfrm rot="20241944">
            <a:off x="1392238" y="2801938"/>
            <a:ext cx="6094413" cy="2424113"/>
          </a:xfrm>
          <a:custGeom>
            <a:avLst/>
            <a:gdLst>
              <a:gd name="T0" fmla="*/ 1692 w 4040"/>
              <a:gd name="T1" fmla="*/ 12 h 1888"/>
              <a:gd name="T2" fmla="*/ 1234 w 4040"/>
              <a:gd name="T3" fmla="*/ 74 h 1888"/>
              <a:gd name="T4" fmla="*/ 828 w 4040"/>
              <a:gd name="T5" fmla="*/ 182 h 1888"/>
              <a:gd name="T6" fmla="*/ 486 w 4040"/>
              <a:gd name="T7" fmla="*/ 330 h 1888"/>
              <a:gd name="T8" fmla="*/ 226 w 4040"/>
              <a:gd name="T9" fmla="*/ 510 h 1888"/>
              <a:gd name="T10" fmla="*/ 58 w 4040"/>
              <a:gd name="T11" fmla="*/ 718 h 1888"/>
              <a:gd name="T12" fmla="*/ 0 w 4040"/>
              <a:gd name="T13" fmla="*/ 944 h 1888"/>
              <a:gd name="T14" fmla="*/ 58 w 4040"/>
              <a:gd name="T15" fmla="*/ 1170 h 1888"/>
              <a:gd name="T16" fmla="*/ 226 w 4040"/>
              <a:gd name="T17" fmla="*/ 1378 h 1888"/>
              <a:gd name="T18" fmla="*/ 486 w 4040"/>
              <a:gd name="T19" fmla="*/ 1558 h 1888"/>
              <a:gd name="T20" fmla="*/ 828 w 4040"/>
              <a:gd name="T21" fmla="*/ 1706 h 1888"/>
              <a:gd name="T22" fmla="*/ 1234 w 4040"/>
              <a:gd name="T23" fmla="*/ 1814 h 1888"/>
              <a:gd name="T24" fmla="*/ 1692 w 4040"/>
              <a:gd name="T25" fmla="*/ 1876 h 1888"/>
              <a:gd name="T26" fmla="*/ 2186 w 4040"/>
              <a:gd name="T27" fmla="*/ 1884 h 1888"/>
              <a:gd name="T28" fmla="*/ 2658 w 4040"/>
              <a:gd name="T29" fmla="*/ 1840 h 1888"/>
              <a:gd name="T30" fmla="*/ 3084 w 4040"/>
              <a:gd name="T31" fmla="*/ 1746 h 1888"/>
              <a:gd name="T32" fmla="*/ 3448 w 4040"/>
              <a:gd name="T33" fmla="*/ 1612 h 1888"/>
              <a:gd name="T34" fmla="*/ 3738 w 4040"/>
              <a:gd name="T35" fmla="*/ 1442 h 1888"/>
              <a:gd name="T36" fmla="*/ 3938 w 4040"/>
              <a:gd name="T37" fmla="*/ 1242 h 1888"/>
              <a:gd name="T38" fmla="*/ 4034 w 4040"/>
              <a:gd name="T39" fmla="*/ 1022 h 1888"/>
              <a:gd name="T40" fmla="*/ 4014 w 4040"/>
              <a:gd name="T41" fmla="*/ 790 h 1888"/>
              <a:gd name="T42" fmla="*/ 3882 w 4040"/>
              <a:gd name="T43" fmla="*/ 576 h 1888"/>
              <a:gd name="T44" fmla="*/ 3650 w 4040"/>
              <a:gd name="T45" fmla="*/ 386 h 1888"/>
              <a:gd name="T46" fmla="*/ 3334 w 4040"/>
              <a:gd name="T47" fmla="*/ 228 h 1888"/>
              <a:gd name="T48" fmla="*/ 2948 w 4040"/>
              <a:gd name="T49" fmla="*/ 106 h 1888"/>
              <a:gd name="T50" fmla="*/ 2506 w 4040"/>
              <a:gd name="T51" fmla="*/ 28 h 1888"/>
              <a:gd name="T52" fmla="*/ 2020 w 4040"/>
              <a:gd name="T53" fmla="*/ 0 h 1888"/>
              <a:gd name="T54" fmla="*/ 1606 w 4040"/>
              <a:gd name="T55" fmla="*/ 1736 h 1888"/>
              <a:gd name="T56" fmla="*/ 1164 w 4040"/>
              <a:gd name="T57" fmla="*/ 1678 h 1888"/>
              <a:gd name="T58" fmla="*/ 776 w 4040"/>
              <a:gd name="T59" fmla="*/ 1576 h 1888"/>
              <a:gd name="T60" fmla="*/ 458 w 4040"/>
              <a:gd name="T61" fmla="*/ 1436 h 1888"/>
              <a:gd name="T62" fmla="*/ 224 w 4040"/>
              <a:gd name="T63" fmla="*/ 1266 h 1888"/>
              <a:gd name="T64" fmla="*/ 88 w 4040"/>
              <a:gd name="T65" fmla="*/ 1074 h 1888"/>
              <a:gd name="T66" fmla="*/ 68 w 4040"/>
              <a:gd name="T67" fmla="*/ 864 h 1888"/>
              <a:gd name="T68" fmla="*/ 166 w 4040"/>
              <a:gd name="T69" fmla="*/ 664 h 1888"/>
              <a:gd name="T70" fmla="*/ 370 w 4040"/>
              <a:gd name="T71" fmla="*/ 486 h 1888"/>
              <a:gd name="T72" fmla="*/ 662 w 4040"/>
              <a:gd name="T73" fmla="*/ 336 h 1888"/>
              <a:gd name="T74" fmla="*/ 1028 w 4040"/>
              <a:gd name="T75" fmla="*/ 222 h 1888"/>
              <a:gd name="T76" fmla="*/ 1454 w 4040"/>
              <a:gd name="T77" fmla="*/ 148 h 1888"/>
              <a:gd name="T78" fmla="*/ 1922 w 4040"/>
              <a:gd name="T79" fmla="*/ 120 h 1888"/>
              <a:gd name="T80" fmla="*/ 2392 w 4040"/>
              <a:gd name="T81" fmla="*/ 148 h 1888"/>
              <a:gd name="T82" fmla="*/ 2818 w 4040"/>
              <a:gd name="T83" fmla="*/ 222 h 1888"/>
              <a:gd name="T84" fmla="*/ 3184 w 4040"/>
              <a:gd name="T85" fmla="*/ 336 h 1888"/>
              <a:gd name="T86" fmla="*/ 3476 w 4040"/>
              <a:gd name="T87" fmla="*/ 486 h 1888"/>
              <a:gd name="T88" fmla="*/ 3680 w 4040"/>
              <a:gd name="T89" fmla="*/ 664 h 1888"/>
              <a:gd name="T90" fmla="*/ 3778 w 4040"/>
              <a:gd name="T91" fmla="*/ 864 h 1888"/>
              <a:gd name="T92" fmla="*/ 3758 w 4040"/>
              <a:gd name="T93" fmla="*/ 1074 h 1888"/>
              <a:gd name="T94" fmla="*/ 3622 w 4040"/>
              <a:gd name="T95" fmla="*/ 1266 h 1888"/>
              <a:gd name="T96" fmla="*/ 3388 w 4040"/>
              <a:gd name="T97" fmla="*/ 1436 h 1888"/>
              <a:gd name="T98" fmla="*/ 3070 w 4040"/>
              <a:gd name="T99" fmla="*/ 1576 h 1888"/>
              <a:gd name="T100" fmla="*/ 2682 w 4040"/>
              <a:gd name="T101" fmla="*/ 1678 h 1888"/>
              <a:gd name="T102" fmla="*/ 2240 w 4040"/>
              <a:gd name="T103" fmla="*/ 1736 h 18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4040" h="1888">
                <a:moveTo>
                  <a:pt x="2020" y="0"/>
                </a:moveTo>
                <a:lnTo>
                  <a:pt x="1854" y="4"/>
                </a:lnTo>
                <a:lnTo>
                  <a:pt x="1692" y="12"/>
                </a:lnTo>
                <a:lnTo>
                  <a:pt x="1534" y="28"/>
                </a:lnTo>
                <a:lnTo>
                  <a:pt x="1382" y="48"/>
                </a:lnTo>
                <a:lnTo>
                  <a:pt x="1234" y="74"/>
                </a:lnTo>
                <a:lnTo>
                  <a:pt x="1092" y="106"/>
                </a:lnTo>
                <a:lnTo>
                  <a:pt x="956" y="142"/>
                </a:lnTo>
                <a:lnTo>
                  <a:pt x="828" y="182"/>
                </a:lnTo>
                <a:lnTo>
                  <a:pt x="706" y="228"/>
                </a:lnTo>
                <a:lnTo>
                  <a:pt x="592" y="276"/>
                </a:lnTo>
                <a:lnTo>
                  <a:pt x="486" y="330"/>
                </a:lnTo>
                <a:lnTo>
                  <a:pt x="390" y="386"/>
                </a:lnTo>
                <a:lnTo>
                  <a:pt x="302" y="446"/>
                </a:lnTo>
                <a:lnTo>
                  <a:pt x="226" y="510"/>
                </a:lnTo>
                <a:lnTo>
                  <a:pt x="158" y="576"/>
                </a:lnTo>
                <a:lnTo>
                  <a:pt x="102" y="646"/>
                </a:lnTo>
                <a:lnTo>
                  <a:pt x="58" y="718"/>
                </a:lnTo>
                <a:lnTo>
                  <a:pt x="26" y="790"/>
                </a:lnTo>
                <a:lnTo>
                  <a:pt x="6" y="866"/>
                </a:lnTo>
                <a:lnTo>
                  <a:pt x="0" y="944"/>
                </a:lnTo>
                <a:lnTo>
                  <a:pt x="6" y="1022"/>
                </a:lnTo>
                <a:lnTo>
                  <a:pt x="26" y="1098"/>
                </a:lnTo>
                <a:lnTo>
                  <a:pt x="58" y="1170"/>
                </a:lnTo>
                <a:lnTo>
                  <a:pt x="102" y="1242"/>
                </a:lnTo>
                <a:lnTo>
                  <a:pt x="158" y="1312"/>
                </a:lnTo>
                <a:lnTo>
                  <a:pt x="226" y="1378"/>
                </a:lnTo>
                <a:lnTo>
                  <a:pt x="302" y="1442"/>
                </a:lnTo>
                <a:lnTo>
                  <a:pt x="390" y="1502"/>
                </a:lnTo>
                <a:lnTo>
                  <a:pt x="486" y="1558"/>
                </a:lnTo>
                <a:lnTo>
                  <a:pt x="592" y="1612"/>
                </a:lnTo>
                <a:lnTo>
                  <a:pt x="706" y="1660"/>
                </a:lnTo>
                <a:lnTo>
                  <a:pt x="828" y="1706"/>
                </a:lnTo>
                <a:lnTo>
                  <a:pt x="956" y="1746"/>
                </a:lnTo>
                <a:lnTo>
                  <a:pt x="1092" y="1782"/>
                </a:lnTo>
                <a:lnTo>
                  <a:pt x="1234" y="1814"/>
                </a:lnTo>
                <a:lnTo>
                  <a:pt x="1382" y="1840"/>
                </a:lnTo>
                <a:lnTo>
                  <a:pt x="1534" y="1860"/>
                </a:lnTo>
                <a:lnTo>
                  <a:pt x="1692" y="1876"/>
                </a:lnTo>
                <a:lnTo>
                  <a:pt x="1854" y="1884"/>
                </a:lnTo>
                <a:lnTo>
                  <a:pt x="2020" y="1888"/>
                </a:lnTo>
                <a:lnTo>
                  <a:pt x="2186" y="1884"/>
                </a:lnTo>
                <a:lnTo>
                  <a:pt x="2348" y="1876"/>
                </a:lnTo>
                <a:lnTo>
                  <a:pt x="2506" y="1860"/>
                </a:lnTo>
                <a:lnTo>
                  <a:pt x="2658" y="1840"/>
                </a:lnTo>
                <a:lnTo>
                  <a:pt x="2806" y="1814"/>
                </a:lnTo>
                <a:lnTo>
                  <a:pt x="2948" y="1782"/>
                </a:lnTo>
                <a:lnTo>
                  <a:pt x="3084" y="1746"/>
                </a:lnTo>
                <a:lnTo>
                  <a:pt x="3212" y="1706"/>
                </a:lnTo>
                <a:lnTo>
                  <a:pt x="3334" y="1660"/>
                </a:lnTo>
                <a:lnTo>
                  <a:pt x="3448" y="1612"/>
                </a:lnTo>
                <a:lnTo>
                  <a:pt x="3554" y="1558"/>
                </a:lnTo>
                <a:lnTo>
                  <a:pt x="3650" y="1502"/>
                </a:lnTo>
                <a:lnTo>
                  <a:pt x="3738" y="1442"/>
                </a:lnTo>
                <a:lnTo>
                  <a:pt x="3814" y="1378"/>
                </a:lnTo>
                <a:lnTo>
                  <a:pt x="3882" y="1312"/>
                </a:lnTo>
                <a:lnTo>
                  <a:pt x="3938" y="1242"/>
                </a:lnTo>
                <a:lnTo>
                  <a:pt x="3982" y="1170"/>
                </a:lnTo>
                <a:lnTo>
                  <a:pt x="4014" y="1098"/>
                </a:lnTo>
                <a:lnTo>
                  <a:pt x="4034" y="1022"/>
                </a:lnTo>
                <a:lnTo>
                  <a:pt x="4040" y="944"/>
                </a:lnTo>
                <a:lnTo>
                  <a:pt x="4034" y="866"/>
                </a:lnTo>
                <a:lnTo>
                  <a:pt x="4014" y="790"/>
                </a:lnTo>
                <a:lnTo>
                  <a:pt x="3982" y="718"/>
                </a:lnTo>
                <a:lnTo>
                  <a:pt x="3938" y="646"/>
                </a:lnTo>
                <a:lnTo>
                  <a:pt x="3882" y="576"/>
                </a:lnTo>
                <a:lnTo>
                  <a:pt x="3814" y="510"/>
                </a:lnTo>
                <a:lnTo>
                  <a:pt x="3738" y="446"/>
                </a:lnTo>
                <a:lnTo>
                  <a:pt x="3650" y="386"/>
                </a:lnTo>
                <a:lnTo>
                  <a:pt x="3554" y="330"/>
                </a:lnTo>
                <a:lnTo>
                  <a:pt x="3448" y="276"/>
                </a:lnTo>
                <a:lnTo>
                  <a:pt x="3334" y="228"/>
                </a:lnTo>
                <a:lnTo>
                  <a:pt x="3212" y="182"/>
                </a:lnTo>
                <a:lnTo>
                  <a:pt x="3084" y="142"/>
                </a:lnTo>
                <a:lnTo>
                  <a:pt x="2948" y="106"/>
                </a:lnTo>
                <a:lnTo>
                  <a:pt x="2806" y="74"/>
                </a:lnTo>
                <a:lnTo>
                  <a:pt x="2658" y="48"/>
                </a:lnTo>
                <a:lnTo>
                  <a:pt x="2506" y="28"/>
                </a:lnTo>
                <a:lnTo>
                  <a:pt x="2348" y="12"/>
                </a:lnTo>
                <a:lnTo>
                  <a:pt x="2186" y="4"/>
                </a:lnTo>
                <a:lnTo>
                  <a:pt x="2020" y="0"/>
                </a:lnTo>
                <a:close/>
                <a:moveTo>
                  <a:pt x="1922" y="1748"/>
                </a:moveTo>
                <a:lnTo>
                  <a:pt x="1762" y="1746"/>
                </a:lnTo>
                <a:lnTo>
                  <a:pt x="1606" y="1736"/>
                </a:lnTo>
                <a:lnTo>
                  <a:pt x="1454" y="1722"/>
                </a:lnTo>
                <a:lnTo>
                  <a:pt x="1306" y="1702"/>
                </a:lnTo>
                <a:lnTo>
                  <a:pt x="1164" y="1678"/>
                </a:lnTo>
                <a:lnTo>
                  <a:pt x="1028" y="1648"/>
                </a:lnTo>
                <a:lnTo>
                  <a:pt x="898" y="1614"/>
                </a:lnTo>
                <a:lnTo>
                  <a:pt x="776" y="1576"/>
                </a:lnTo>
                <a:lnTo>
                  <a:pt x="662" y="1532"/>
                </a:lnTo>
                <a:lnTo>
                  <a:pt x="554" y="1486"/>
                </a:lnTo>
                <a:lnTo>
                  <a:pt x="458" y="1436"/>
                </a:lnTo>
                <a:lnTo>
                  <a:pt x="370" y="1382"/>
                </a:lnTo>
                <a:lnTo>
                  <a:pt x="292" y="1326"/>
                </a:lnTo>
                <a:lnTo>
                  <a:pt x="224" y="1266"/>
                </a:lnTo>
                <a:lnTo>
                  <a:pt x="166" y="1204"/>
                </a:lnTo>
                <a:lnTo>
                  <a:pt x="122" y="1140"/>
                </a:lnTo>
                <a:lnTo>
                  <a:pt x="88" y="1074"/>
                </a:lnTo>
                <a:lnTo>
                  <a:pt x="68" y="1004"/>
                </a:lnTo>
                <a:lnTo>
                  <a:pt x="62" y="934"/>
                </a:lnTo>
                <a:lnTo>
                  <a:pt x="68" y="864"/>
                </a:lnTo>
                <a:lnTo>
                  <a:pt x="88" y="796"/>
                </a:lnTo>
                <a:lnTo>
                  <a:pt x="122" y="730"/>
                </a:lnTo>
                <a:lnTo>
                  <a:pt x="166" y="664"/>
                </a:lnTo>
                <a:lnTo>
                  <a:pt x="224" y="602"/>
                </a:lnTo>
                <a:lnTo>
                  <a:pt x="292" y="544"/>
                </a:lnTo>
                <a:lnTo>
                  <a:pt x="370" y="486"/>
                </a:lnTo>
                <a:lnTo>
                  <a:pt x="458" y="434"/>
                </a:lnTo>
                <a:lnTo>
                  <a:pt x="554" y="382"/>
                </a:lnTo>
                <a:lnTo>
                  <a:pt x="662" y="336"/>
                </a:lnTo>
                <a:lnTo>
                  <a:pt x="776" y="294"/>
                </a:lnTo>
                <a:lnTo>
                  <a:pt x="898" y="256"/>
                </a:lnTo>
                <a:lnTo>
                  <a:pt x="1028" y="222"/>
                </a:lnTo>
                <a:lnTo>
                  <a:pt x="1164" y="192"/>
                </a:lnTo>
                <a:lnTo>
                  <a:pt x="1306" y="166"/>
                </a:lnTo>
                <a:lnTo>
                  <a:pt x="1454" y="148"/>
                </a:lnTo>
                <a:lnTo>
                  <a:pt x="1606" y="132"/>
                </a:lnTo>
                <a:lnTo>
                  <a:pt x="1762" y="124"/>
                </a:lnTo>
                <a:lnTo>
                  <a:pt x="1922" y="120"/>
                </a:lnTo>
                <a:lnTo>
                  <a:pt x="2084" y="124"/>
                </a:lnTo>
                <a:lnTo>
                  <a:pt x="2240" y="132"/>
                </a:lnTo>
                <a:lnTo>
                  <a:pt x="2392" y="148"/>
                </a:lnTo>
                <a:lnTo>
                  <a:pt x="2540" y="166"/>
                </a:lnTo>
                <a:lnTo>
                  <a:pt x="2682" y="192"/>
                </a:lnTo>
                <a:lnTo>
                  <a:pt x="2818" y="222"/>
                </a:lnTo>
                <a:lnTo>
                  <a:pt x="2948" y="256"/>
                </a:lnTo>
                <a:lnTo>
                  <a:pt x="3070" y="294"/>
                </a:lnTo>
                <a:lnTo>
                  <a:pt x="3184" y="336"/>
                </a:lnTo>
                <a:lnTo>
                  <a:pt x="3292" y="382"/>
                </a:lnTo>
                <a:lnTo>
                  <a:pt x="3388" y="434"/>
                </a:lnTo>
                <a:lnTo>
                  <a:pt x="3476" y="486"/>
                </a:lnTo>
                <a:lnTo>
                  <a:pt x="3554" y="544"/>
                </a:lnTo>
                <a:lnTo>
                  <a:pt x="3622" y="602"/>
                </a:lnTo>
                <a:lnTo>
                  <a:pt x="3680" y="664"/>
                </a:lnTo>
                <a:lnTo>
                  <a:pt x="3724" y="730"/>
                </a:lnTo>
                <a:lnTo>
                  <a:pt x="3758" y="796"/>
                </a:lnTo>
                <a:lnTo>
                  <a:pt x="3778" y="864"/>
                </a:lnTo>
                <a:lnTo>
                  <a:pt x="3784" y="934"/>
                </a:lnTo>
                <a:lnTo>
                  <a:pt x="3778" y="1004"/>
                </a:lnTo>
                <a:lnTo>
                  <a:pt x="3758" y="1074"/>
                </a:lnTo>
                <a:lnTo>
                  <a:pt x="3724" y="1140"/>
                </a:lnTo>
                <a:lnTo>
                  <a:pt x="3680" y="1204"/>
                </a:lnTo>
                <a:lnTo>
                  <a:pt x="3622" y="1266"/>
                </a:lnTo>
                <a:lnTo>
                  <a:pt x="3554" y="1326"/>
                </a:lnTo>
                <a:lnTo>
                  <a:pt x="3476" y="1382"/>
                </a:lnTo>
                <a:lnTo>
                  <a:pt x="3388" y="1436"/>
                </a:lnTo>
                <a:lnTo>
                  <a:pt x="3292" y="1486"/>
                </a:lnTo>
                <a:lnTo>
                  <a:pt x="3184" y="1532"/>
                </a:lnTo>
                <a:lnTo>
                  <a:pt x="3070" y="1576"/>
                </a:lnTo>
                <a:lnTo>
                  <a:pt x="2948" y="1614"/>
                </a:lnTo>
                <a:lnTo>
                  <a:pt x="2818" y="1648"/>
                </a:lnTo>
                <a:lnTo>
                  <a:pt x="2682" y="1678"/>
                </a:lnTo>
                <a:lnTo>
                  <a:pt x="2540" y="1702"/>
                </a:lnTo>
                <a:lnTo>
                  <a:pt x="2392" y="1722"/>
                </a:lnTo>
                <a:lnTo>
                  <a:pt x="2240" y="1736"/>
                </a:lnTo>
                <a:lnTo>
                  <a:pt x="2084" y="1746"/>
                </a:lnTo>
                <a:lnTo>
                  <a:pt x="1922" y="1748"/>
                </a:ln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30196"/>
                  <a:invGamma/>
                  <a:alpha val="36000"/>
                </a:schemeClr>
              </a:gs>
              <a:gs pos="100000">
                <a:schemeClr val="bg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F7C16B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Text Box 20"/>
          <p:cNvSpPr txBox="1">
            <a:spLocks noChangeArrowheads="1"/>
          </p:cNvSpPr>
          <p:nvPr/>
        </p:nvSpPr>
        <p:spPr bwMode="auto">
          <a:xfrm>
            <a:off x="3429001" y="3657601"/>
            <a:ext cx="230505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Zigbee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3" name="Group 32"/>
          <p:cNvGrpSpPr/>
          <p:nvPr/>
        </p:nvGrpSpPr>
        <p:grpSpPr>
          <a:xfrm>
            <a:off x="3541420" y="1682751"/>
            <a:ext cx="1917402" cy="1395412"/>
            <a:chOff x="3495676" y="2057401"/>
            <a:chExt cx="1955476" cy="1395412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 rot="20056323">
              <a:off x="4342839" y="2479271"/>
              <a:ext cx="1108313" cy="731421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gray">
            <a:xfrm>
              <a:off x="3495676" y="2057401"/>
              <a:ext cx="1457324" cy="1395412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34510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rgbClr val="001D3A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dirty="0" err="1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Độ</a:t>
              </a:r>
              <a:r>
                <a:rPr lang="en-US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 tin </a:t>
              </a:r>
            </a:p>
            <a:p>
              <a:pPr algn="ctr"/>
              <a:r>
                <a:rPr lang="en-US" dirty="0" err="1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cậy</a:t>
              </a:r>
              <a:r>
                <a:rPr lang="en-US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cao</a:t>
              </a:r>
              <a:endParaRPr lang="en-US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6540501" y="2090913"/>
            <a:ext cx="1993899" cy="1266650"/>
            <a:chOff x="6464301" y="2608263"/>
            <a:chExt cx="1179512" cy="749300"/>
          </a:xfrm>
        </p:grpSpPr>
        <p:sp>
          <p:nvSpPr>
            <p:cNvPr id="7" name="Oval 6"/>
            <p:cNvSpPr>
              <a:spLocks noChangeArrowheads="1"/>
            </p:cNvSpPr>
            <p:nvPr/>
          </p:nvSpPr>
          <p:spPr bwMode="auto">
            <a:xfrm rot="20056323">
              <a:off x="6888163" y="3035301"/>
              <a:ext cx="755650" cy="311150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gray">
            <a:xfrm>
              <a:off x="6464301" y="2608263"/>
              <a:ext cx="774700" cy="74930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34510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rgbClr val="001D3A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b="1" dirty="0" err="1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Bảo</a:t>
              </a:r>
              <a:r>
                <a:rPr lang="en-US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b="1" dirty="0" err="1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mật</a:t>
              </a:r>
              <a:endParaRPr lang="en-US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5227433" y="4433040"/>
            <a:ext cx="1834307" cy="1332166"/>
            <a:chOff x="4838701" y="4476751"/>
            <a:chExt cx="1270000" cy="922338"/>
          </a:xfrm>
        </p:grpSpPr>
        <p:sp>
          <p:nvSpPr>
            <p:cNvPr id="9" name="Oval 8"/>
            <p:cNvSpPr>
              <a:spLocks noChangeArrowheads="1"/>
            </p:cNvSpPr>
            <p:nvPr/>
          </p:nvSpPr>
          <p:spPr bwMode="auto">
            <a:xfrm rot="20056323">
              <a:off x="5194301" y="5062538"/>
              <a:ext cx="914400" cy="269875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gray">
            <a:xfrm>
              <a:off x="4838701" y="4476751"/>
              <a:ext cx="895350" cy="922338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35686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rgbClr val="001D3A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dirty="0" err="1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Dễ</a:t>
              </a:r>
              <a:r>
                <a:rPr lang="en-US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 </a:t>
              </a:r>
            </a:p>
            <a:p>
              <a:pPr algn="ctr"/>
              <a:r>
                <a:rPr lang="en-US" dirty="0" err="1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mở</a:t>
              </a:r>
              <a:r>
                <a:rPr lang="en-US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rộng</a:t>
              </a:r>
              <a:endParaRPr lang="en-US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2189828" y="4978632"/>
            <a:ext cx="1887140" cy="1326777"/>
            <a:chOff x="2370138" y="5105401"/>
            <a:chExt cx="1192213" cy="838200"/>
          </a:xfrm>
        </p:grpSpPr>
        <p:sp>
          <p:nvSpPr>
            <p:cNvPr id="8" name="Oval 7"/>
            <p:cNvSpPr>
              <a:spLocks noChangeArrowheads="1"/>
            </p:cNvSpPr>
            <p:nvPr/>
          </p:nvSpPr>
          <p:spPr bwMode="auto">
            <a:xfrm rot="20056323">
              <a:off x="2809876" y="5637213"/>
              <a:ext cx="752475" cy="258763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gray">
            <a:xfrm>
              <a:off x="2370138" y="5105401"/>
              <a:ext cx="830263" cy="838200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35686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rgbClr val="001D3A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dirty="0" err="1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Chí</a:t>
              </a:r>
              <a:r>
                <a:rPr lang="en-US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phí</a:t>
              </a:r>
              <a:r>
                <a:rPr lang="en-US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 </a:t>
              </a:r>
            </a:p>
            <a:p>
              <a:pPr algn="ctr"/>
              <a:r>
                <a:rPr lang="en-US" dirty="0" err="1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thấp</a:t>
              </a:r>
              <a:endParaRPr lang="en-US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903172" y="3200401"/>
            <a:ext cx="1922579" cy="1287464"/>
            <a:chOff x="1585913" y="3657601"/>
            <a:chExt cx="1239838" cy="830263"/>
          </a:xfrm>
        </p:grpSpPr>
        <p:sp>
          <p:nvSpPr>
            <p:cNvPr id="10" name="Oval 9"/>
            <p:cNvSpPr>
              <a:spLocks noChangeArrowheads="1"/>
            </p:cNvSpPr>
            <p:nvPr/>
          </p:nvSpPr>
          <p:spPr bwMode="auto">
            <a:xfrm rot="20056323">
              <a:off x="2079626" y="4213226"/>
              <a:ext cx="746125" cy="274638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gray">
            <a:xfrm>
              <a:off x="1585913" y="3657601"/>
              <a:ext cx="852488" cy="819150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31373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rgbClr val="001D3A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b="1" dirty="0" err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Chuẩn</a:t>
              </a:r>
              <a:r>
                <a:rPr lang="en-US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b="1" dirty="0" err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mở</a:t>
              </a:r>
              <a:endParaRPr lang="en-US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8" name="Line 21"/>
          <p:cNvSpPr>
            <a:spLocks noChangeShapeType="1"/>
          </p:cNvSpPr>
          <p:nvPr/>
        </p:nvSpPr>
        <p:spPr bwMode="black">
          <a:xfrm>
            <a:off x="2601913" y="2452688"/>
            <a:ext cx="1627188" cy="1250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9" name="AutoShape 22"/>
          <p:cNvCxnSpPr>
            <a:cxnSpLocks noChangeShapeType="1"/>
          </p:cNvCxnSpPr>
          <p:nvPr/>
        </p:nvCxnSpPr>
        <p:spPr bwMode="black">
          <a:xfrm flipH="1">
            <a:off x="887413" y="2452688"/>
            <a:ext cx="172561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550659" y="6457809"/>
            <a:ext cx="593341" cy="552591"/>
          </a:xfrm>
        </p:spPr>
        <p:txBody>
          <a:bodyPr/>
          <a:lstStyle/>
          <a:p>
            <a:fld id="{599C4D07-E09A-42C6-A2C9-5FE1D9D7DAE0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10</a:t>
            </a:fld>
            <a:endParaRPr lang="en-US" sz="280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297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/>
          <a:lstStyle/>
          <a:p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Yêu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Cầu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Hệ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Thống</a:t>
            </a:r>
            <a:endParaRPr lang="en-US" sz="4000" b="1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143000" y="2393950"/>
            <a:ext cx="2057400" cy="2136775"/>
            <a:chOff x="218" y="1714"/>
            <a:chExt cx="1680" cy="1682"/>
          </a:xfrm>
        </p:grpSpPr>
        <p:sp>
          <p:nvSpPr>
            <p:cNvPr id="51" name="Oval 6"/>
            <p:cNvSpPr>
              <a:spLocks noChangeArrowheads="1"/>
            </p:cNvSpPr>
            <p:nvPr/>
          </p:nvSpPr>
          <p:spPr bwMode="gray">
            <a:xfrm>
              <a:off x="218" y="1716"/>
              <a:ext cx="1680" cy="1680"/>
            </a:xfrm>
            <a:prstGeom prst="ellipse">
              <a:avLst/>
            </a:prstGeom>
            <a:gradFill rotWithShape="1">
              <a:gsLst>
                <a:gs pos="0">
                  <a:srgbClr val="FF6600"/>
                </a:gs>
                <a:gs pos="100000">
                  <a:srgbClr val="FF6600">
                    <a:gamma/>
                    <a:shade val="4549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Freeform 7"/>
            <p:cNvSpPr>
              <a:spLocks/>
            </p:cNvSpPr>
            <p:nvPr/>
          </p:nvSpPr>
          <p:spPr bwMode="gray">
            <a:xfrm>
              <a:off x="408" y="1714"/>
              <a:ext cx="1296" cy="634"/>
            </a:xfrm>
            <a:custGeom>
              <a:avLst/>
              <a:gdLst>
                <a:gd name="T0" fmla="*/ 1301 w 1321"/>
                <a:gd name="T1" fmla="*/ 401 h 712"/>
                <a:gd name="T2" fmla="*/ 1317 w 1321"/>
                <a:gd name="T3" fmla="*/ 442 h 712"/>
                <a:gd name="T4" fmla="*/ 1321 w 1321"/>
                <a:gd name="T5" fmla="*/ 481 h 712"/>
                <a:gd name="T6" fmla="*/ 1315 w 1321"/>
                <a:gd name="T7" fmla="*/ 516 h 712"/>
                <a:gd name="T8" fmla="*/ 1298 w 1321"/>
                <a:gd name="T9" fmla="*/ 550 h 712"/>
                <a:gd name="T10" fmla="*/ 1272 w 1321"/>
                <a:gd name="T11" fmla="*/ 579 h 712"/>
                <a:gd name="T12" fmla="*/ 1239 w 1321"/>
                <a:gd name="T13" fmla="*/ 604 h 712"/>
                <a:gd name="T14" fmla="*/ 1196 w 1321"/>
                <a:gd name="T15" fmla="*/ 628 h 712"/>
                <a:gd name="T16" fmla="*/ 1147 w 1321"/>
                <a:gd name="T17" fmla="*/ 649 h 712"/>
                <a:gd name="T18" fmla="*/ 1092 w 1321"/>
                <a:gd name="T19" fmla="*/ 667 h 712"/>
                <a:gd name="T20" fmla="*/ 1031 w 1321"/>
                <a:gd name="T21" fmla="*/ 683 h 712"/>
                <a:gd name="T22" fmla="*/ 967 w 1321"/>
                <a:gd name="T23" fmla="*/ 694 h 712"/>
                <a:gd name="T24" fmla="*/ 896 w 1321"/>
                <a:gd name="T25" fmla="*/ 704 h 712"/>
                <a:gd name="T26" fmla="*/ 824 w 1321"/>
                <a:gd name="T27" fmla="*/ 710 h 712"/>
                <a:gd name="T28" fmla="*/ 795 w 1321"/>
                <a:gd name="T29" fmla="*/ 712 h 712"/>
                <a:gd name="T30" fmla="*/ 476 w 1321"/>
                <a:gd name="T31" fmla="*/ 712 h 712"/>
                <a:gd name="T32" fmla="*/ 472 w 1321"/>
                <a:gd name="T33" fmla="*/ 712 h 712"/>
                <a:gd name="T34" fmla="*/ 409 w 1321"/>
                <a:gd name="T35" fmla="*/ 708 h 712"/>
                <a:gd name="T36" fmla="*/ 348 w 1321"/>
                <a:gd name="T37" fmla="*/ 704 h 712"/>
                <a:gd name="T38" fmla="*/ 290 w 1321"/>
                <a:gd name="T39" fmla="*/ 696 h 712"/>
                <a:gd name="T40" fmla="*/ 235 w 1321"/>
                <a:gd name="T41" fmla="*/ 689 h 712"/>
                <a:gd name="T42" fmla="*/ 186 w 1321"/>
                <a:gd name="T43" fmla="*/ 677 h 712"/>
                <a:gd name="T44" fmla="*/ 141 w 1321"/>
                <a:gd name="T45" fmla="*/ 663 h 712"/>
                <a:gd name="T46" fmla="*/ 102 w 1321"/>
                <a:gd name="T47" fmla="*/ 648 h 712"/>
                <a:gd name="T48" fmla="*/ 67 w 1321"/>
                <a:gd name="T49" fmla="*/ 630 h 712"/>
                <a:gd name="T50" fmla="*/ 39 w 1321"/>
                <a:gd name="T51" fmla="*/ 608 h 712"/>
                <a:gd name="T52" fmla="*/ 18 w 1321"/>
                <a:gd name="T53" fmla="*/ 583 h 712"/>
                <a:gd name="T54" fmla="*/ 6 w 1321"/>
                <a:gd name="T55" fmla="*/ 554 h 712"/>
                <a:gd name="T56" fmla="*/ 0 w 1321"/>
                <a:gd name="T57" fmla="*/ 524 h 712"/>
                <a:gd name="T58" fmla="*/ 0 w 1321"/>
                <a:gd name="T59" fmla="*/ 520 h 712"/>
                <a:gd name="T60" fmla="*/ 4 w 1321"/>
                <a:gd name="T61" fmla="*/ 487 h 712"/>
                <a:gd name="T62" fmla="*/ 16 w 1321"/>
                <a:gd name="T63" fmla="*/ 446 h 712"/>
                <a:gd name="T64" fmla="*/ 51 w 1321"/>
                <a:gd name="T65" fmla="*/ 370 h 712"/>
                <a:gd name="T66" fmla="*/ 94 w 1321"/>
                <a:gd name="T67" fmla="*/ 299 h 712"/>
                <a:gd name="T68" fmla="*/ 147 w 1321"/>
                <a:gd name="T69" fmla="*/ 235 h 712"/>
                <a:gd name="T70" fmla="*/ 204 w 1321"/>
                <a:gd name="T71" fmla="*/ 176 h 712"/>
                <a:gd name="T72" fmla="*/ 270 w 1321"/>
                <a:gd name="T73" fmla="*/ 125 h 712"/>
                <a:gd name="T74" fmla="*/ 341 w 1321"/>
                <a:gd name="T75" fmla="*/ 82 h 712"/>
                <a:gd name="T76" fmla="*/ 415 w 1321"/>
                <a:gd name="T77" fmla="*/ 47 h 712"/>
                <a:gd name="T78" fmla="*/ 497 w 1321"/>
                <a:gd name="T79" fmla="*/ 21 h 712"/>
                <a:gd name="T80" fmla="*/ 581 w 1321"/>
                <a:gd name="T81" fmla="*/ 6 h 712"/>
                <a:gd name="T82" fmla="*/ 667 w 1321"/>
                <a:gd name="T83" fmla="*/ 0 h 712"/>
                <a:gd name="T84" fmla="*/ 667 w 1321"/>
                <a:gd name="T85" fmla="*/ 0 h 712"/>
                <a:gd name="T86" fmla="*/ 759 w 1321"/>
                <a:gd name="T87" fmla="*/ 6 h 712"/>
                <a:gd name="T88" fmla="*/ 847 w 1321"/>
                <a:gd name="T89" fmla="*/ 23 h 712"/>
                <a:gd name="T90" fmla="*/ 932 w 1321"/>
                <a:gd name="T91" fmla="*/ 53 h 712"/>
                <a:gd name="T92" fmla="*/ 1010 w 1321"/>
                <a:gd name="T93" fmla="*/ 90 h 712"/>
                <a:gd name="T94" fmla="*/ 1082 w 1321"/>
                <a:gd name="T95" fmla="*/ 137 h 712"/>
                <a:gd name="T96" fmla="*/ 1149 w 1321"/>
                <a:gd name="T97" fmla="*/ 194 h 712"/>
                <a:gd name="T98" fmla="*/ 1208 w 1321"/>
                <a:gd name="T99" fmla="*/ 256 h 712"/>
                <a:gd name="T100" fmla="*/ 1258 w 1321"/>
                <a:gd name="T101" fmla="*/ 325 h 712"/>
                <a:gd name="T102" fmla="*/ 1301 w 1321"/>
                <a:gd name="T103" fmla="*/ 401 h 712"/>
                <a:gd name="T104" fmla="*/ 1301 w 1321"/>
                <a:gd name="T105" fmla="*/ 401 h 7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BBF6EE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" name="Text Box 8"/>
          <p:cNvSpPr txBox="1">
            <a:spLocks noChangeArrowheads="1"/>
          </p:cNvSpPr>
          <p:nvPr/>
        </p:nvSpPr>
        <p:spPr bwMode="gray">
          <a:xfrm>
            <a:off x="1553085" y="3119438"/>
            <a:ext cx="1109663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Queue</a:t>
            </a:r>
          </a:p>
          <a:p>
            <a:pPr algn="ctr" eaLnBrk="0" hangingPunct="0"/>
            <a:r>
              <a:rPr lang="en-US" sz="24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usting</a:t>
            </a:r>
            <a:endParaRPr lang="en-US" sz="2400" dirty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60" name="Group 59"/>
          <p:cNvGrpSpPr/>
          <p:nvPr/>
        </p:nvGrpSpPr>
        <p:grpSpPr>
          <a:xfrm>
            <a:off x="2488123" y="4524375"/>
            <a:ext cx="5208077" cy="1019175"/>
            <a:chOff x="3173923" y="5134746"/>
            <a:chExt cx="5208077" cy="1019175"/>
          </a:xfrm>
        </p:grpSpPr>
        <p:grpSp>
          <p:nvGrpSpPr>
            <p:cNvPr id="9" name="Group 14"/>
            <p:cNvGrpSpPr>
              <a:grpSpLocks/>
            </p:cNvGrpSpPr>
            <p:nvPr/>
          </p:nvGrpSpPr>
          <p:grpSpPr bwMode="auto">
            <a:xfrm>
              <a:off x="3173923" y="5134746"/>
              <a:ext cx="269875" cy="349250"/>
              <a:chOff x="1727" y="3147"/>
              <a:chExt cx="170" cy="220"/>
            </a:xfrm>
          </p:grpSpPr>
          <p:sp>
            <p:nvSpPr>
              <p:cNvPr id="45" name="Oval 15"/>
              <p:cNvSpPr>
                <a:spLocks noChangeArrowheads="1"/>
              </p:cNvSpPr>
              <p:nvPr/>
            </p:nvSpPr>
            <p:spPr bwMode="gray">
              <a:xfrm rot="18227093">
                <a:off x="1813" y="3282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Oval 16"/>
              <p:cNvSpPr>
                <a:spLocks noChangeArrowheads="1"/>
              </p:cNvSpPr>
              <p:nvPr/>
            </p:nvSpPr>
            <p:spPr bwMode="gray">
              <a:xfrm rot="18227093">
                <a:off x="1730" y="3144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" name="Group 17"/>
            <p:cNvGrpSpPr>
              <a:grpSpLocks/>
            </p:cNvGrpSpPr>
            <p:nvPr/>
          </p:nvGrpSpPr>
          <p:grpSpPr bwMode="auto">
            <a:xfrm>
              <a:off x="3327910" y="5468121"/>
              <a:ext cx="685800" cy="685800"/>
              <a:chOff x="1824" y="3357"/>
              <a:chExt cx="432" cy="432"/>
            </a:xfrm>
          </p:grpSpPr>
          <p:grpSp>
            <p:nvGrpSpPr>
              <p:cNvPr id="41" name="Group 18"/>
              <p:cNvGrpSpPr>
                <a:grpSpLocks/>
              </p:cNvGrpSpPr>
              <p:nvPr/>
            </p:nvGrpSpPr>
            <p:grpSpPr bwMode="auto">
              <a:xfrm>
                <a:off x="1824" y="3357"/>
                <a:ext cx="432" cy="432"/>
                <a:chOff x="2016" y="1920"/>
                <a:chExt cx="1680" cy="1680"/>
              </a:xfrm>
            </p:grpSpPr>
            <p:sp>
              <p:nvSpPr>
                <p:cNvPr id="43" name="Oval 19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chemeClr val="folHlink">
                        <a:gamma/>
                        <a:shade val="24314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Freeform 20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301 w 1321"/>
                    <a:gd name="T1" fmla="*/ 401 h 712"/>
                    <a:gd name="T2" fmla="*/ 1317 w 1321"/>
                    <a:gd name="T3" fmla="*/ 442 h 712"/>
                    <a:gd name="T4" fmla="*/ 1321 w 1321"/>
                    <a:gd name="T5" fmla="*/ 481 h 712"/>
                    <a:gd name="T6" fmla="*/ 1315 w 1321"/>
                    <a:gd name="T7" fmla="*/ 516 h 712"/>
                    <a:gd name="T8" fmla="*/ 1298 w 1321"/>
                    <a:gd name="T9" fmla="*/ 550 h 712"/>
                    <a:gd name="T10" fmla="*/ 1272 w 1321"/>
                    <a:gd name="T11" fmla="*/ 579 h 712"/>
                    <a:gd name="T12" fmla="*/ 1239 w 1321"/>
                    <a:gd name="T13" fmla="*/ 604 h 712"/>
                    <a:gd name="T14" fmla="*/ 1196 w 1321"/>
                    <a:gd name="T15" fmla="*/ 628 h 712"/>
                    <a:gd name="T16" fmla="*/ 1147 w 1321"/>
                    <a:gd name="T17" fmla="*/ 649 h 712"/>
                    <a:gd name="T18" fmla="*/ 1092 w 1321"/>
                    <a:gd name="T19" fmla="*/ 667 h 712"/>
                    <a:gd name="T20" fmla="*/ 1031 w 1321"/>
                    <a:gd name="T21" fmla="*/ 683 h 712"/>
                    <a:gd name="T22" fmla="*/ 967 w 1321"/>
                    <a:gd name="T23" fmla="*/ 694 h 712"/>
                    <a:gd name="T24" fmla="*/ 896 w 1321"/>
                    <a:gd name="T25" fmla="*/ 704 h 712"/>
                    <a:gd name="T26" fmla="*/ 824 w 1321"/>
                    <a:gd name="T27" fmla="*/ 710 h 712"/>
                    <a:gd name="T28" fmla="*/ 795 w 1321"/>
                    <a:gd name="T29" fmla="*/ 712 h 712"/>
                    <a:gd name="T30" fmla="*/ 476 w 1321"/>
                    <a:gd name="T31" fmla="*/ 712 h 712"/>
                    <a:gd name="T32" fmla="*/ 472 w 1321"/>
                    <a:gd name="T33" fmla="*/ 712 h 712"/>
                    <a:gd name="T34" fmla="*/ 409 w 1321"/>
                    <a:gd name="T35" fmla="*/ 708 h 712"/>
                    <a:gd name="T36" fmla="*/ 348 w 1321"/>
                    <a:gd name="T37" fmla="*/ 704 h 712"/>
                    <a:gd name="T38" fmla="*/ 290 w 1321"/>
                    <a:gd name="T39" fmla="*/ 696 h 712"/>
                    <a:gd name="T40" fmla="*/ 235 w 1321"/>
                    <a:gd name="T41" fmla="*/ 689 h 712"/>
                    <a:gd name="T42" fmla="*/ 186 w 1321"/>
                    <a:gd name="T43" fmla="*/ 677 h 712"/>
                    <a:gd name="T44" fmla="*/ 141 w 1321"/>
                    <a:gd name="T45" fmla="*/ 663 h 712"/>
                    <a:gd name="T46" fmla="*/ 102 w 1321"/>
                    <a:gd name="T47" fmla="*/ 648 h 712"/>
                    <a:gd name="T48" fmla="*/ 67 w 1321"/>
                    <a:gd name="T49" fmla="*/ 630 h 712"/>
                    <a:gd name="T50" fmla="*/ 39 w 1321"/>
                    <a:gd name="T51" fmla="*/ 608 h 712"/>
                    <a:gd name="T52" fmla="*/ 18 w 1321"/>
                    <a:gd name="T53" fmla="*/ 583 h 712"/>
                    <a:gd name="T54" fmla="*/ 6 w 1321"/>
                    <a:gd name="T55" fmla="*/ 554 h 712"/>
                    <a:gd name="T56" fmla="*/ 0 w 1321"/>
                    <a:gd name="T57" fmla="*/ 524 h 712"/>
                    <a:gd name="T58" fmla="*/ 0 w 1321"/>
                    <a:gd name="T59" fmla="*/ 520 h 712"/>
                    <a:gd name="T60" fmla="*/ 4 w 1321"/>
                    <a:gd name="T61" fmla="*/ 487 h 712"/>
                    <a:gd name="T62" fmla="*/ 16 w 1321"/>
                    <a:gd name="T63" fmla="*/ 446 h 712"/>
                    <a:gd name="T64" fmla="*/ 51 w 1321"/>
                    <a:gd name="T65" fmla="*/ 370 h 712"/>
                    <a:gd name="T66" fmla="*/ 94 w 1321"/>
                    <a:gd name="T67" fmla="*/ 299 h 712"/>
                    <a:gd name="T68" fmla="*/ 147 w 1321"/>
                    <a:gd name="T69" fmla="*/ 235 h 712"/>
                    <a:gd name="T70" fmla="*/ 204 w 1321"/>
                    <a:gd name="T71" fmla="*/ 176 h 712"/>
                    <a:gd name="T72" fmla="*/ 270 w 1321"/>
                    <a:gd name="T73" fmla="*/ 125 h 712"/>
                    <a:gd name="T74" fmla="*/ 341 w 1321"/>
                    <a:gd name="T75" fmla="*/ 82 h 712"/>
                    <a:gd name="T76" fmla="*/ 415 w 1321"/>
                    <a:gd name="T77" fmla="*/ 47 h 712"/>
                    <a:gd name="T78" fmla="*/ 497 w 1321"/>
                    <a:gd name="T79" fmla="*/ 21 h 712"/>
                    <a:gd name="T80" fmla="*/ 581 w 1321"/>
                    <a:gd name="T81" fmla="*/ 6 h 712"/>
                    <a:gd name="T82" fmla="*/ 667 w 1321"/>
                    <a:gd name="T83" fmla="*/ 0 h 712"/>
                    <a:gd name="T84" fmla="*/ 667 w 1321"/>
                    <a:gd name="T85" fmla="*/ 0 h 712"/>
                    <a:gd name="T86" fmla="*/ 759 w 1321"/>
                    <a:gd name="T87" fmla="*/ 6 h 712"/>
                    <a:gd name="T88" fmla="*/ 847 w 1321"/>
                    <a:gd name="T89" fmla="*/ 23 h 712"/>
                    <a:gd name="T90" fmla="*/ 932 w 1321"/>
                    <a:gd name="T91" fmla="*/ 53 h 712"/>
                    <a:gd name="T92" fmla="*/ 1010 w 1321"/>
                    <a:gd name="T93" fmla="*/ 90 h 712"/>
                    <a:gd name="T94" fmla="*/ 1082 w 1321"/>
                    <a:gd name="T95" fmla="*/ 137 h 712"/>
                    <a:gd name="T96" fmla="*/ 1149 w 1321"/>
                    <a:gd name="T97" fmla="*/ 194 h 712"/>
                    <a:gd name="T98" fmla="*/ 1208 w 1321"/>
                    <a:gd name="T99" fmla="*/ 256 h 712"/>
                    <a:gd name="T100" fmla="*/ 1258 w 1321"/>
                    <a:gd name="T101" fmla="*/ 325 h 712"/>
                    <a:gd name="T102" fmla="*/ 1301 w 1321"/>
                    <a:gd name="T103" fmla="*/ 401 h 712"/>
                    <a:gd name="T104" fmla="*/ 1301 w 1321"/>
                    <a:gd name="T105" fmla="*/ 401 h 7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folHlink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2" name="Text Box 21"/>
              <p:cNvSpPr txBox="1">
                <a:spLocks noChangeArrowheads="1"/>
              </p:cNvSpPr>
              <p:nvPr/>
            </p:nvSpPr>
            <p:spPr bwMode="gray">
              <a:xfrm>
                <a:off x="1911" y="3438"/>
                <a:ext cx="24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400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E</a:t>
                </a:r>
              </a:p>
            </p:txBody>
          </p:sp>
        </p:grpSp>
        <p:sp>
          <p:nvSpPr>
            <p:cNvPr id="20" name="Text Box 47"/>
            <p:cNvSpPr txBox="1">
              <a:spLocks noChangeArrowheads="1"/>
            </p:cNvSpPr>
            <p:nvPr/>
          </p:nvSpPr>
          <p:spPr bwMode="auto">
            <a:xfrm>
              <a:off x="4096260" y="5641159"/>
              <a:ext cx="4285740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sz="2400" b="1" dirty="0" err="1" smtClean="0"/>
                <a:t>Dễ</a:t>
              </a:r>
              <a:r>
                <a:rPr lang="en-US" sz="2400" b="1" dirty="0" smtClean="0"/>
                <a:t> </a:t>
              </a:r>
              <a:r>
                <a:rPr lang="en-US" sz="2400" b="1" dirty="0" err="1" smtClean="0"/>
                <a:t>lắp</a:t>
              </a:r>
              <a:r>
                <a:rPr lang="en-US" sz="2400" b="1" dirty="0" smtClean="0"/>
                <a:t> </a:t>
              </a:r>
              <a:r>
                <a:rPr lang="en-US" sz="2400" b="1" dirty="0" err="1" smtClean="0"/>
                <a:t>đặt</a:t>
              </a:r>
              <a:r>
                <a:rPr lang="en-US" sz="2400" b="1" dirty="0" smtClean="0"/>
                <a:t>, </a:t>
              </a:r>
              <a:r>
                <a:rPr lang="en-US" sz="2400" b="1" dirty="0" err="1" smtClean="0"/>
                <a:t>vận</a:t>
              </a:r>
              <a:r>
                <a:rPr lang="en-US" sz="2400" b="1" dirty="0" smtClean="0"/>
                <a:t> </a:t>
              </a:r>
              <a:r>
                <a:rPr lang="en-US" sz="2400" b="1" dirty="0" err="1" smtClean="0"/>
                <a:t>hành</a:t>
              </a:r>
              <a:r>
                <a:rPr lang="en-US" sz="2400" b="1" dirty="0" smtClean="0"/>
                <a:t>        </a:t>
              </a:r>
              <a:endParaRPr lang="en-US" sz="2400" b="1" dirty="0"/>
            </a:p>
          </p:txBody>
        </p:sp>
      </p:grpSp>
      <p:grpSp>
        <p:nvGrpSpPr>
          <p:cNvPr id="61" name="Group 60"/>
          <p:cNvGrpSpPr/>
          <p:nvPr/>
        </p:nvGrpSpPr>
        <p:grpSpPr>
          <a:xfrm>
            <a:off x="3132648" y="2200275"/>
            <a:ext cx="5554151" cy="831850"/>
            <a:chOff x="3818448" y="2810646"/>
            <a:chExt cx="5554151" cy="831850"/>
          </a:xfrm>
        </p:grpSpPr>
        <p:grpSp>
          <p:nvGrpSpPr>
            <p:cNvPr id="8" name="Group 9"/>
            <p:cNvGrpSpPr>
              <a:grpSpLocks/>
            </p:cNvGrpSpPr>
            <p:nvPr/>
          </p:nvGrpSpPr>
          <p:grpSpPr bwMode="auto">
            <a:xfrm>
              <a:off x="4175635" y="2810646"/>
              <a:ext cx="685800" cy="658813"/>
              <a:chOff x="2358" y="1667"/>
              <a:chExt cx="432" cy="415"/>
            </a:xfrm>
          </p:grpSpPr>
          <p:grpSp>
            <p:nvGrpSpPr>
              <p:cNvPr id="47" name="Group 10"/>
              <p:cNvGrpSpPr>
                <a:grpSpLocks/>
              </p:cNvGrpSpPr>
              <p:nvPr/>
            </p:nvGrpSpPr>
            <p:grpSpPr bwMode="auto">
              <a:xfrm>
                <a:off x="2358" y="1667"/>
                <a:ext cx="432" cy="415"/>
                <a:chOff x="918" y="4267"/>
                <a:chExt cx="1680" cy="1680"/>
              </a:xfrm>
            </p:grpSpPr>
            <p:sp>
              <p:nvSpPr>
                <p:cNvPr id="49" name="Oval 11"/>
                <p:cNvSpPr>
                  <a:spLocks noChangeArrowheads="1"/>
                </p:cNvSpPr>
                <p:nvPr/>
              </p:nvSpPr>
              <p:spPr bwMode="gray">
                <a:xfrm>
                  <a:off x="918" y="4267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shade val="42353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Freeform 12"/>
                <p:cNvSpPr>
                  <a:spLocks/>
                </p:cNvSpPr>
                <p:nvPr/>
              </p:nvSpPr>
              <p:spPr bwMode="gray">
                <a:xfrm>
                  <a:off x="1081" y="4267"/>
                  <a:ext cx="1296" cy="634"/>
                </a:xfrm>
                <a:custGeom>
                  <a:avLst/>
                  <a:gdLst>
                    <a:gd name="T0" fmla="*/ 1301 w 1321"/>
                    <a:gd name="T1" fmla="*/ 401 h 712"/>
                    <a:gd name="T2" fmla="*/ 1317 w 1321"/>
                    <a:gd name="T3" fmla="*/ 442 h 712"/>
                    <a:gd name="T4" fmla="*/ 1321 w 1321"/>
                    <a:gd name="T5" fmla="*/ 481 h 712"/>
                    <a:gd name="T6" fmla="*/ 1315 w 1321"/>
                    <a:gd name="T7" fmla="*/ 516 h 712"/>
                    <a:gd name="T8" fmla="*/ 1298 w 1321"/>
                    <a:gd name="T9" fmla="*/ 550 h 712"/>
                    <a:gd name="T10" fmla="*/ 1272 w 1321"/>
                    <a:gd name="T11" fmla="*/ 579 h 712"/>
                    <a:gd name="T12" fmla="*/ 1239 w 1321"/>
                    <a:gd name="T13" fmla="*/ 604 h 712"/>
                    <a:gd name="T14" fmla="*/ 1196 w 1321"/>
                    <a:gd name="T15" fmla="*/ 628 h 712"/>
                    <a:gd name="T16" fmla="*/ 1147 w 1321"/>
                    <a:gd name="T17" fmla="*/ 649 h 712"/>
                    <a:gd name="T18" fmla="*/ 1092 w 1321"/>
                    <a:gd name="T19" fmla="*/ 667 h 712"/>
                    <a:gd name="T20" fmla="*/ 1031 w 1321"/>
                    <a:gd name="T21" fmla="*/ 683 h 712"/>
                    <a:gd name="T22" fmla="*/ 967 w 1321"/>
                    <a:gd name="T23" fmla="*/ 694 h 712"/>
                    <a:gd name="T24" fmla="*/ 896 w 1321"/>
                    <a:gd name="T25" fmla="*/ 704 h 712"/>
                    <a:gd name="T26" fmla="*/ 824 w 1321"/>
                    <a:gd name="T27" fmla="*/ 710 h 712"/>
                    <a:gd name="T28" fmla="*/ 795 w 1321"/>
                    <a:gd name="T29" fmla="*/ 712 h 712"/>
                    <a:gd name="T30" fmla="*/ 476 w 1321"/>
                    <a:gd name="T31" fmla="*/ 712 h 712"/>
                    <a:gd name="T32" fmla="*/ 472 w 1321"/>
                    <a:gd name="T33" fmla="*/ 712 h 712"/>
                    <a:gd name="T34" fmla="*/ 409 w 1321"/>
                    <a:gd name="T35" fmla="*/ 708 h 712"/>
                    <a:gd name="T36" fmla="*/ 348 w 1321"/>
                    <a:gd name="T37" fmla="*/ 704 h 712"/>
                    <a:gd name="T38" fmla="*/ 290 w 1321"/>
                    <a:gd name="T39" fmla="*/ 696 h 712"/>
                    <a:gd name="T40" fmla="*/ 235 w 1321"/>
                    <a:gd name="T41" fmla="*/ 689 h 712"/>
                    <a:gd name="T42" fmla="*/ 186 w 1321"/>
                    <a:gd name="T43" fmla="*/ 677 h 712"/>
                    <a:gd name="T44" fmla="*/ 141 w 1321"/>
                    <a:gd name="T45" fmla="*/ 663 h 712"/>
                    <a:gd name="T46" fmla="*/ 102 w 1321"/>
                    <a:gd name="T47" fmla="*/ 648 h 712"/>
                    <a:gd name="T48" fmla="*/ 67 w 1321"/>
                    <a:gd name="T49" fmla="*/ 630 h 712"/>
                    <a:gd name="T50" fmla="*/ 39 w 1321"/>
                    <a:gd name="T51" fmla="*/ 608 h 712"/>
                    <a:gd name="T52" fmla="*/ 18 w 1321"/>
                    <a:gd name="T53" fmla="*/ 583 h 712"/>
                    <a:gd name="T54" fmla="*/ 6 w 1321"/>
                    <a:gd name="T55" fmla="*/ 554 h 712"/>
                    <a:gd name="T56" fmla="*/ 0 w 1321"/>
                    <a:gd name="T57" fmla="*/ 524 h 712"/>
                    <a:gd name="T58" fmla="*/ 0 w 1321"/>
                    <a:gd name="T59" fmla="*/ 520 h 712"/>
                    <a:gd name="T60" fmla="*/ 4 w 1321"/>
                    <a:gd name="T61" fmla="*/ 487 h 712"/>
                    <a:gd name="T62" fmla="*/ 16 w 1321"/>
                    <a:gd name="T63" fmla="*/ 446 h 712"/>
                    <a:gd name="T64" fmla="*/ 51 w 1321"/>
                    <a:gd name="T65" fmla="*/ 370 h 712"/>
                    <a:gd name="T66" fmla="*/ 94 w 1321"/>
                    <a:gd name="T67" fmla="*/ 299 h 712"/>
                    <a:gd name="T68" fmla="*/ 147 w 1321"/>
                    <a:gd name="T69" fmla="*/ 235 h 712"/>
                    <a:gd name="T70" fmla="*/ 204 w 1321"/>
                    <a:gd name="T71" fmla="*/ 176 h 712"/>
                    <a:gd name="T72" fmla="*/ 270 w 1321"/>
                    <a:gd name="T73" fmla="*/ 125 h 712"/>
                    <a:gd name="T74" fmla="*/ 341 w 1321"/>
                    <a:gd name="T75" fmla="*/ 82 h 712"/>
                    <a:gd name="T76" fmla="*/ 415 w 1321"/>
                    <a:gd name="T77" fmla="*/ 47 h 712"/>
                    <a:gd name="T78" fmla="*/ 497 w 1321"/>
                    <a:gd name="T79" fmla="*/ 21 h 712"/>
                    <a:gd name="T80" fmla="*/ 581 w 1321"/>
                    <a:gd name="T81" fmla="*/ 6 h 712"/>
                    <a:gd name="T82" fmla="*/ 667 w 1321"/>
                    <a:gd name="T83" fmla="*/ 0 h 712"/>
                    <a:gd name="T84" fmla="*/ 667 w 1321"/>
                    <a:gd name="T85" fmla="*/ 0 h 712"/>
                    <a:gd name="T86" fmla="*/ 759 w 1321"/>
                    <a:gd name="T87" fmla="*/ 6 h 712"/>
                    <a:gd name="T88" fmla="*/ 847 w 1321"/>
                    <a:gd name="T89" fmla="*/ 23 h 712"/>
                    <a:gd name="T90" fmla="*/ 932 w 1321"/>
                    <a:gd name="T91" fmla="*/ 53 h 712"/>
                    <a:gd name="T92" fmla="*/ 1010 w 1321"/>
                    <a:gd name="T93" fmla="*/ 90 h 712"/>
                    <a:gd name="T94" fmla="*/ 1082 w 1321"/>
                    <a:gd name="T95" fmla="*/ 137 h 712"/>
                    <a:gd name="T96" fmla="*/ 1149 w 1321"/>
                    <a:gd name="T97" fmla="*/ 194 h 712"/>
                    <a:gd name="T98" fmla="*/ 1208 w 1321"/>
                    <a:gd name="T99" fmla="*/ 256 h 712"/>
                    <a:gd name="T100" fmla="*/ 1258 w 1321"/>
                    <a:gd name="T101" fmla="*/ 325 h 712"/>
                    <a:gd name="T102" fmla="*/ 1301 w 1321"/>
                    <a:gd name="T103" fmla="*/ 401 h 712"/>
                    <a:gd name="T104" fmla="*/ 1301 w 1321"/>
                    <a:gd name="T105" fmla="*/ 401 h 7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8" name="Text Box 13"/>
              <p:cNvSpPr txBox="1">
                <a:spLocks noChangeArrowheads="1"/>
              </p:cNvSpPr>
              <p:nvPr/>
            </p:nvSpPr>
            <p:spPr bwMode="gray">
              <a:xfrm>
                <a:off x="2436" y="1715"/>
                <a:ext cx="26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400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B</a:t>
                </a:r>
              </a:p>
            </p:txBody>
          </p:sp>
        </p:grpSp>
        <p:grpSp>
          <p:nvGrpSpPr>
            <p:cNvPr id="57" name="Group 56"/>
            <p:cNvGrpSpPr/>
            <p:nvPr/>
          </p:nvGrpSpPr>
          <p:grpSpPr>
            <a:xfrm>
              <a:off x="3818448" y="2840809"/>
              <a:ext cx="5554151" cy="801687"/>
              <a:chOff x="3818448" y="2840809"/>
              <a:chExt cx="5554151" cy="801687"/>
            </a:xfrm>
          </p:grpSpPr>
          <p:grpSp>
            <p:nvGrpSpPr>
              <p:cNvPr id="17" name="Group 42"/>
              <p:cNvGrpSpPr>
                <a:grpSpLocks/>
              </p:cNvGrpSpPr>
              <p:nvPr/>
            </p:nvGrpSpPr>
            <p:grpSpPr bwMode="auto">
              <a:xfrm>
                <a:off x="3818448" y="3420246"/>
                <a:ext cx="325438" cy="222250"/>
                <a:chOff x="2133" y="2067"/>
                <a:chExt cx="205" cy="140"/>
              </a:xfrm>
            </p:grpSpPr>
            <p:sp>
              <p:nvSpPr>
                <p:cNvPr id="25" name="Oval 43"/>
                <p:cNvSpPr>
                  <a:spLocks noChangeArrowheads="1"/>
                </p:cNvSpPr>
                <p:nvPr/>
              </p:nvSpPr>
              <p:spPr bwMode="gray">
                <a:xfrm rot="18227093">
                  <a:off x="2254" y="2064"/>
                  <a:ext cx="82" cy="8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shade val="45490"/>
                        <a:invGamma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Oval 44"/>
                <p:cNvSpPr>
                  <a:spLocks noChangeArrowheads="1"/>
                </p:cNvSpPr>
                <p:nvPr/>
              </p:nvSpPr>
              <p:spPr bwMode="gray">
                <a:xfrm rot="18227093">
                  <a:off x="2136" y="2122"/>
                  <a:ext cx="82" cy="8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shade val="48627"/>
                        <a:invGamma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2" name="Text Box 49"/>
              <p:cNvSpPr txBox="1">
                <a:spLocks noChangeArrowheads="1"/>
              </p:cNvSpPr>
              <p:nvPr/>
            </p:nvSpPr>
            <p:spPr bwMode="auto">
              <a:xfrm>
                <a:off x="5002722" y="2840809"/>
                <a:ext cx="4369877" cy="4619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eaLnBrk="0" hangingPunct="0"/>
                <a:r>
                  <a:rPr lang="en-US" sz="2400" b="1" dirty="0" err="1" smtClean="0"/>
                  <a:t>Tận</a:t>
                </a:r>
                <a:r>
                  <a:rPr lang="en-US" sz="2400" b="1" dirty="0" smtClean="0"/>
                  <a:t> </a:t>
                </a:r>
                <a:r>
                  <a:rPr lang="en-US" sz="2400" b="1" dirty="0" err="1" smtClean="0"/>
                  <a:t>dụng</a:t>
                </a:r>
                <a:r>
                  <a:rPr lang="en-US" sz="2400" b="1" dirty="0" smtClean="0"/>
                  <a:t> </a:t>
                </a:r>
                <a:r>
                  <a:rPr lang="en-US" sz="2400" b="1" dirty="0" err="1" smtClean="0"/>
                  <a:t>hệ</a:t>
                </a:r>
                <a:r>
                  <a:rPr lang="en-US" sz="2400" b="1" dirty="0" smtClean="0"/>
                  <a:t> </a:t>
                </a:r>
                <a:r>
                  <a:rPr lang="en-US" sz="2400" b="1" dirty="0" err="1" smtClean="0"/>
                  <a:t>thống</a:t>
                </a:r>
                <a:r>
                  <a:rPr lang="en-US" sz="2400" b="1" dirty="0" smtClean="0"/>
                  <a:t> </a:t>
                </a:r>
                <a:r>
                  <a:rPr lang="en-US" sz="2400" b="1" dirty="0" err="1" smtClean="0"/>
                  <a:t>cũ</a:t>
                </a:r>
                <a:endParaRPr lang="en-US" sz="2400" b="1" dirty="0"/>
              </a:p>
            </p:txBody>
          </p:sp>
        </p:grpSp>
      </p:grpSp>
      <p:grpSp>
        <p:nvGrpSpPr>
          <p:cNvPr id="59" name="Group 58"/>
          <p:cNvGrpSpPr/>
          <p:nvPr/>
        </p:nvGrpSpPr>
        <p:grpSpPr>
          <a:xfrm>
            <a:off x="3052479" y="4126706"/>
            <a:ext cx="5100920" cy="707232"/>
            <a:chOff x="3738279" y="4737077"/>
            <a:chExt cx="5100920" cy="707232"/>
          </a:xfrm>
        </p:grpSpPr>
        <p:grpSp>
          <p:nvGrpSpPr>
            <p:cNvPr id="12" name="Group 27"/>
            <p:cNvGrpSpPr>
              <a:grpSpLocks/>
            </p:cNvGrpSpPr>
            <p:nvPr/>
          </p:nvGrpSpPr>
          <p:grpSpPr bwMode="auto">
            <a:xfrm>
              <a:off x="4137535" y="4820421"/>
              <a:ext cx="654050" cy="623888"/>
              <a:chOff x="2334" y="2928"/>
              <a:chExt cx="412" cy="393"/>
            </a:xfrm>
          </p:grpSpPr>
          <p:grpSp>
            <p:nvGrpSpPr>
              <p:cNvPr id="33" name="Group 28"/>
              <p:cNvGrpSpPr>
                <a:grpSpLocks/>
              </p:cNvGrpSpPr>
              <p:nvPr/>
            </p:nvGrpSpPr>
            <p:grpSpPr bwMode="auto">
              <a:xfrm>
                <a:off x="2334" y="2928"/>
                <a:ext cx="412" cy="393"/>
                <a:chOff x="-2950" y="162"/>
                <a:chExt cx="1680" cy="1680"/>
              </a:xfrm>
            </p:grpSpPr>
            <p:sp>
              <p:nvSpPr>
                <p:cNvPr id="35" name="Oval 29"/>
                <p:cNvSpPr>
                  <a:spLocks noChangeArrowheads="1"/>
                </p:cNvSpPr>
                <p:nvPr/>
              </p:nvSpPr>
              <p:spPr bwMode="gray">
                <a:xfrm>
                  <a:off x="-2950" y="162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bg2"/>
                    </a:gs>
                    <a:gs pos="100000">
                      <a:schemeClr val="bg2">
                        <a:gamma/>
                        <a:shade val="45490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Freeform 30"/>
                <p:cNvSpPr>
                  <a:spLocks/>
                </p:cNvSpPr>
                <p:nvPr/>
              </p:nvSpPr>
              <p:spPr bwMode="gray">
                <a:xfrm>
                  <a:off x="-2740" y="170"/>
                  <a:ext cx="1296" cy="634"/>
                </a:xfrm>
                <a:custGeom>
                  <a:avLst/>
                  <a:gdLst>
                    <a:gd name="T0" fmla="*/ 1301 w 1321"/>
                    <a:gd name="T1" fmla="*/ 401 h 712"/>
                    <a:gd name="T2" fmla="*/ 1317 w 1321"/>
                    <a:gd name="T3" fmla="*/ 442 h 712"/>
                    <a:gd name="T4" fmla="*/ 1321 w 1321"/>
                    <a:gd name="T5" fmla="*/ 481 h 712"/>
                    <a:gd name="T6" fmla="*/ 1315 w 1321"/>
                    <a:gd name="T7" fmla="*/ 516 h 712"/>
                    <a:gd name="T8" fmla="*/ 1298 w 1321"/>
                    <a:gd name="T9" fmla="*/ 550 h 712"/>
                    <a:gd name="T10" fmla="*/ 1272 w 1321"/>
                    <a:gd name="T11" fmla="*/ 579 h 712"/>
                    <a:gd name="T12" fmla="*/ 1239 w 1321"/>
                    <a:gd name="T13" fmla="*/ 604 h 712"/>
                    <a:gd name="T14" fmla="*/ 1196 w 1321"/>
                    <a:gd name="T15" fmla="*/ 628 h 712"/>
                    <a:gd name="T16" fmla="*/ 1147 w 1321"/>
                    <a:gd name="T17" fmla="*/ 649 h 712"/>
                    <a:gd name="T18" fmla="*/ 1092 w 1321"/>
                    <a:gd name="T19" fmla="*/ 667 h 712"/>
                    <a:gd name="T20" fmla="*/ 1031 w 1321"/>
                    <a:gd name="T21" fmla="*/ 683 h 712"/>
                    <a:gd name="T22" fmla="*/ 967 w 1321"/>
                    <a:gd name="T23" fmla="*/ 694 h 712"/>
                    <a:gd name="T24" fmla="*/ 896 w 1321"/>
                    <a:gd name="T25" fmla="*/ 704 h 712"/>
                    <a:gd name="T26" fmla="*/ 824 w 1321"/>
                    <a:gd name="T27" fmla="*/ 710 h 712"/>
                    <a:gd name="T28" fmla="*/ 795 w 1321"/>
                    <a:gd name="T29" fmla="*/ 712 h 712"/>
                    <a:gd name="T30" fmla="*/ 476 w 1321"/>
                    <a:gd name="T31" fmla="*/ 712 h 712"/>
                    <a:gd name="T32" fmla="*/ 472 w 1321"/>
                    <a:gd name="T33" fmla="*/ 712 h 712"/>
                    <a:gd name="T34" fmla="*/ 409 w 1321"/>
                    <a:gd name="T35" fmla="*/ 708 h 712"/>
                    <a:gd name="T36" fmla="*/ 348 w 1321"/>
                    <a:gd name="T37" fmla="*/ 704 h 712"/>
                    <a:gd name="T38" fmla="*/ 290 w 1321"/>
                    <a:gd name="T39" fmla="*/ 696 h 712"/>
                    <a:gd name="T40" fmla="*/ 235 w 1321"/>
                    <a:gd name="T41" fmla="*/ 689 h 712"/>
                    <a:gd name="T42" fmla="*/ 186 w 1321"/>
                    <a:gd name="T43" fmla="*/ 677 h 712"/>
                    <a:gd name="T44" fmla="*/ 141 w 1321"/>
                    <a:gd name="T45" fmla="*/ 663 h 712"/>
                    <a:gd name="T46" fmla="*/ 102 w 1321"/>
                    <a:gd name="T47" fmla="*/ 648 h 712"/>
                    <a:gd name="T48" fmla="*/ 67 w 1321"/>
                    <a:gd name="T49" fmla="*/ 630 h 712"/>
                    <a:gd name="T50" fmla="*/ 39 w 1321"/>
                    <a:gd name="T51" fmla="*/ 608 h 712"/>
                    <a:gd name="T52" fmla="*/ 18 w 1321"/>
                    <a:gd name="T53" fmla="*/ 583 h 712"/>
                    <a:gd name="T54" fmla="*/ 6 w 1321"/>
                    <a:gd name="T55" fmla="*/ 554 h 712"/>
                    <a:gd name="T56" fmla="*/ 0 w 1321"/>
                    <a:gd name="T57" fmla="*/ 524 h 712"/>
                    <a:gd name="T58" fmla="*/ 0 w 1321"/>
                    <a:gd name="T59" fmla="*/ 520 h 712"/>
                    <a:gd name="T60" fmla="*/ 4 w 1321"/>
                    <a:gd name="T61" fmla="*/ 487 h 712"/>
                    <a:gd name="T62" fmla="*/ 16 w 1321"/>
                    <a:gd name="T63" fmla="*/ 446 h 712"/>
                    <a:gd name="T64" fmla="*/ 51 w 1321"/>
                    <a:gd name="T65" fmla="*/ 370 h 712"/>
                    <a:gd name="T66" fmla="*/ 94 w 1321"/>
                    <a:gd name="T67" fmla="*/ 299 h 712"/>
                    <a:gd name="T68" fmla="*/ 147 w 1321"/>
                    <a:gd name="T69" fmla="*/ 235 h 712"/>
                    <a:gd name="T70" fmla="*/ 204 w 1321"/>
                    <a:gd name="T71" fmla="*/ 176 h 712"/>
                    <a:gd name="T72" fmla="*/ 270 w 1321"/>
                    <a:gd name="T73" fmla="*/ 125 h 712"/>
                    <a:gd name="T74" fmla="*/ 341 w 1321"/>
                    <a:gd name="T75" fmla="*/ 82 h 712"/>
                    <a:gd name="T76" fmla="*/ 415 w 1321"/>
                    <a:gd name="T77" fmla="*/ 47 h 712"/>
                    <a:gd name="T78" fmla="*/ 497 w 1321"/>
                    <a:gd name="T79" fmla="*/ 21 h 712"/>
                    <a:gd name="T80" fmla="*/ 581 w 1321"/>
                    <a:gd name="T81" fmla="*/ 6 h 712"/>
                    <a:gd name="T82" fmla="*/ 667 w 1321"/>
                    <a:gd name="T83" fmla="*/ 0 h 712"/>
                    <a:gd name="T84" fmla="*/ 667 w 1321"/>
                    <a:gd name="T85" fmla="*/ 0 h 712"/>
                    <a:gd name="T86" fmla="*/ 759 w 1321"/>
                    <a:gd name="T87" fmla="*/ 6 h 712"/>
                    <a:gd name="T88" fmla="*/ 847 w 1321"/>
                    <a:gd name="T89" fmla="*/ 23 h 712"/>
                    <a:gd name="T90" fmla="*/ 932 w 1321"/>
                    <a:gd name="T91" fmla="*/ 53 h 712"/>
                    <a:gd name="T92" fmla="*/ 1010 w 1321"/>
                    <a:gd name="T93" fmla="*/ 90 h 712"/>
                    <a:gd name="T94" fmla="*/ 1082 w 1321"/>
                    <a:gd name="T95" fmla="*/ 137 h 712"/>
                    <a:gd name="T96" fmla="*/ 1149 w 1321"/>
                    <a:gd name="T97" fmla="*/ 194 h 712"/>
                    <a:gd name="T98" fmla="*/ 1208 w 1321"/>
                    <a:gd name="T99" fmla="*/ 256 h 712"/>
                    <a:gd name="T100" fmla="*/ 1258 w 1321"/>
                    <a:gd name="T101" fmla="*/ 325 h 712"/>
                    <a:gd name="T102" fmla="*/ 1301 w 1321"/>
                    <a:gd name="T103" fmla="*/ 401 h 712"/>
                    <a:gd name="T104" fmla="*/ 1301 w 1321"/>
                    <a:gd name="T105" fmla="*/ 401 h 7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bg2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4" name="Text Box 31"/>
              <p:cNvSpPr txBox="1">
                <a:spLocks noChangeArrowheads="1"/>
              </p:cNvSpPr>
              <p:nvPr/>
            </p:nvSpPr>
            <p:spPr bwMode="gray">
              <a:xfrm>
                <a:off x="2400" y="2985"/>
                <a:ext cx="27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400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D</a:t>
                </a:r>
              </a:p>
            </p:txBody>
          </p:sp>
        </p:grpSp>
        <p:sp>
          <p:nvSpPr>
            <p:cNvPr id="14" name="Oval 37"/>
            <p:cNvSpPr>
              <a:spLocks noChangeArrowheads="1"/>
            </p:cNvSpPr>
            <p:nvPr/>
          </p:nvSpPr>
          <p:spPr bwMode="gray">
            <a:xfrm rot="18227093">
              <a:off x="3742248" y="4733108"/>
              <a:ext cx="130175" cy="138113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Oval 38"/>
            <p:cNvSpPr>
              <a:spLocks noChangeArrowheads="1"/>
            </p:cNvSpPr>
            <p:nvPr/>
          </p:nvSpPr>
          <p:spPr bwMode="gray">
            <a:xfrm rot="18227093">
              <a:off x="3981960" y="4847408"/>
              <a:ext cx="130175" cy="138113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Text Box 50"/>
            <p:cNvSpPr txBox="1">
              <a:spLocks noChangeArrowheads="1"/>
            </p:cNvSpPr>
            <p:nvPr/>
          </p:nvSpPr>
          <p:spPr bwMode="auto">
            <a:xfrm>
              <a:off x="4761422" y="4941071"/>
              <a:ext cx="4077777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sz="2400" b="1" dirty="0" smtClean="0"/>
                <a:t>Chi </a:t>
              </a:r>
              <a:r>
                <a:rPr lang="en-US" sz="2400" b="1" dirty="0" err="1" smtClean="0"/>
                <a:t>phí</a:t>
              </a:r>
              <a:r>
                <a:rPr lang="en-US" sz="2400" b="1" dirty="0" smtClean="0"/>
                <a:t> </a:t>
              </a:r>
              <a:r>
                <a:rPr lang="en-US" sz="2400" b="1" dirty="0" err="1" smtClean="0"/>
                <a:t>thấp</a:t>
              </a:r>
              <a:endParaRPr lang="en-US" sz="2400" b="1" dirty="0"/>
            </a:p>
          </p:txBody>
        </p:sp>
      </p:grpSp>
      <p:grpSp>
        <p:nvGrpSpPr>
          <p:cNvPr id="58" name="Group 57"/>
          <p:cNvGrpSpPr/>
          <p:nvPr/>
        </p:nvGrpSpPr>
        <p:grpSpPr>
          <a:xfrm>
            <a:off x="3274729" y="3135313"/>
            <a:ext cx="4650070" cy="706438"/>
            <a:chOff x="3960529" y="3745684"/>
            <a:chExt cx="4650070" cy="706438"/>
          </a:xfrm>
        </p:grpSpPr>
        <p:grpSp>
          <p:nvGrpSpPr>
            <p:cNvPr id="11" name="Group 22"/>
            <p:cNvGrpSpPr>
              <a:grpSpLocks/>
            </p:cNvGrpSpPr>
            <p:nvPr/>
          </p:nvGrpSpPr>
          <p:grpSpPr bwMode="auto">
            <a:xfrm>
              <a:off x="4396298" y="3745684"/>
              <a:ext cx="682625" cy="706438"/>
              <a:chOff x="2497" y="2272"/>
              <a:chExt cx="430" cy="445"/>
            </a:xfrm>
          </p:grpSpPr>
          <p:grpSp>
            <p:nvGrpSpPr>
              <p:cNvPr id="37" name="Group 23"/>
              <p:cNvGrpSpPr>
                <a:grpSpLocks/>
              </p:cNvGrpSpPr>
              <p:nvPr/>
            </p:nvGrpSpPr>
            <p:grpSpPr bwMode="auto">
              <a:xfrm>
                <a:off x="2497" y="2272"/>
                <a:ext cx="430" cy="445"/>
                <a:chOff x="-3617" y="3088"/>
                <a:chExt cx="1680" cy="1712"/>
              </a:xfrm>
            </p:grpSpPr>
            <p:sp>
              <p:nvSpPr>
                <p:cNvPr id="39" name="Oval 24"/>
                <p:cNvSpPr>
                  <a:spLocks noChangeArrowheads="1"/>
                </p:cNvSpPr>
                <p:nvPr/>
              </p:nvSpPr>
              <p:spPr bwMode="gray">
                <a:xfrm>
                  <a:off x="-3617" y="31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tint val="57647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Freeform 25"/>
                <p:cNvSpPr>
                  <a:spLocks/>
                </p:cNvSpPr>
                <p:nvPr/>
              </p:nvSpPr>
              <p:spPr bwMode="gray">
                <a:xfrm>
                  <a:off x="-3425" y="3088"/>
                  <a:ext cx="1295" cy="634"/>
                </a:xfrm>
                <a:custGeom>
                  <a:avLst/>
                  <a:gdLst>
                    <a:gd name="T0" fmla="*/ 1301 w 1321"/>
                    <a:gd name="T1" fmla="*/ 401 h 712"/>
                    <a:gd name="T2" fmla="*/ 1317 w 1321"/>
                    <a:gd name="T3" fmla="*/ 442 h 712"/>
                    <a:gd name="T4" fmla="*/ 1321 w 1321"/>
                    <a:gd name="T5" fmla="*/ 481 h 712"/>
                    <a:gd name="T6" fmla="*/ 1315 w 1321"/>
                    <a:gd name="T7" fmla="*/ 516 h 712"/>
                    <a:gd name="T8" fmla="*/ 1298 w 1321"/>
                    <a:gd name="T9" fmla="*/ 550 h 712"/>
                    <a:gd name="T10" fmla="*/ 1272 w 1321"/>
                    <a:gd name="T11" fmla="*/ 579 h 712"/>
                    <a:gd name="T12" fmla="*/ 1239 w 1321"/>
                    <a:gd name="T13" fmla="*/ 604 h 712"/>
                    <a:gd name="T14" fmla="*/ 1196 w 1321"/>
                    <a:gd name="T15" fmla="*/ 628 h 712"/>
                    <a:gd name="T16" fmla="*/ 1147 w 1321"/>
                    <a:gd name="T17" fmla="*/ 649 h 712"/>
                    <a:gd name="T18" fmla="*/ 1092 w 1321"/>
                    <a:gd name="T19" fmla="*/ 667 h 712"/>
                    <a:gd name="T20" fmla="*/ 1031 w 1321"/>
                    <a:gd name="T21" fmla="*/ 683 h 712"/>
                    <a:gd name="T22" fmla="*/ 967 w 1321"/>
                    <a:gd name="T23" fmla="*/ 694 h 712"/>
                    <a:gd name="T24" fmla="*/ 896 w 1321"/>
                    <a:gd name="T25" fmla="*/ 704 h 712"/>
                    <a:gd name="T26" fmla="*/ 824 w 1321"/>
                    <a:gd name="T27" fmla="*/ 710 h 712"/>
                    <a:gd name="T28" fmla="*/ 795 w 1321"/>
                    <a:gd name="T29" fmla="*/ 712 h 712"/>
                    <a:gd name="T30" fmla="*/ 476 w 1321"/>
                    <a:gd name="T31" fmla="*/ 712 h 712"/>
                    <a:gd name="T32" fmla="*/ 472 w 1321"/>
                    <a:gd name="T33" fmla="*/ 712 h 712"/>
                    <a:gd name="T34" fmla="*/ 409 w 1321"/>
                    <a:gd name="T35" fmla="*/ 708 h 712"/>
                    <a:gd name="T36" fmla="*/ 348 w 1321"/>
                    <a:gd name="T37" fmla="*/ 704 h 712"/>
                    <a:gd name="T38" fmla="*/ 290 w 1321"/>
                    <a:gd name="T39" fmla="*/ 696 h 712"/>
                    <a:gd name="T40" fmla="*/ 235 w 1321"/>
                    <a:gd name="T41" fmla="*/ 689 h 712"/>
                    <a:gd name="T42" fmla="*/ 186 w 1321"/>
                    <a:gd name="T43" fmla="*/ 677 h 712"/>
                    <a:gd name="T44" fmla="*/ 141 w 1321"/>
                    <a:gd name="T45" fmla="*/ 663 h 712"/>
                    <a:gd name="T46" fmla="*/ 102 w 1321"/>
                    <a:gd name="T47" fmla="*/ 648 h 712"/>
                    <a:gd name="T48" fmla="*/ 67 w 1321"/>
                    <a:gd name="T49" fmla="*/ 630 h 712"/>
                    <a:gd name="T50" fmla="*/ 39 w 1321"/>
                    <a:gd name="T51" fmla="*/ 608 h 712"/>
                    <a:gd name="T52" fmla="*/ 18 w 1321"/>
                    <a:gd name="T53" fmla="*/ 583 h 712"/>
                    <a:gd name="T54" fmla="*/ 6 w 1321"/>
                    <a:gd name="T55" fmla="*/ 554 h 712"/>
                    <a:gd name="T56" fmla="*/ 0 w 1321"/>
                    <a:gd name="T57" fmla="*/ 524 h 712"/>
                    <a:gd name="T58" fmla="*/ 0 w 1321"/>
                    <a:gd name="T59" fmla="*/ 520 h 712"/>
                    <a:gd name="T60" fmla="*/ 4 w 1321"/>
                    <a:gd name="T61" fmla="*/ 487 h 712"/>
                    <a:gd name="T62" fmla="*/ 16 w 1321"/>
                    <a:gd name="T63" fmla="*/ 446 h 712"/>
                    <a:gd name="T64" fmla="*/ 51 w 1321"/>
                    <a:gd name="T65" fmla="*/ 370 h 712"/>
                    <a:gd name="T66" fmla="*/ 94 w 1321"/>
                    <a:gd name="T67" fmla="*/ 299 h 712"/>
                    <a:gd name="T68" fmla="*/ 147 w 1321"/>
                    <a:gd name="T69" fmla="*/ 235 h 712"/>
                    <a:gd name="T70" fmla="*/ 204 w 1321"/>
                    <a:gd name="T71" fmla="*/ 176 h 712"/>
                    <a:gd name="T72" fmla="*/ 270 w 1321"/>
                    <a:gd name="T73" fmla="*/ 125 h 712"/>
                    <a:gd name="T74" fmla="*/ 341 w 1321"/>
                    <a:gd name="T75" fmla="*/ 82 h 712"/>
                    <a:gd name="T76" fmla="*/ 415 w 1321"/>
                    <a:gd name="T77" fmla="*/ 47 h 712"/>
                    <a:gd name="T78" fmla="*/ 497 w 1321"/>
                    <a:gd name="T79" fmla="*/ 21 h 712"/>
                    <a:gd name="T80" fmla="*/ 581 w 1321"/>
                    <a:gd name="T81" fmla="*/ 6 h 712"/>
                    <a:gd name="T82" fmla="*/ 667 w 1321"/>
                    <a:gd name="T83" fmla="*/ 0 h 712"/>
                    <a:gd name="T84" fmla="*/ 667 w 1321"/>
                    <a:gd name="T85" fmla="*/ 0 h 712"/>
                    <a:gd name="T86" fmla="*/ 759 w 1321"/>
                    <a:gd name="T87" fmla="*/ 6 h 712"/>
                    <a:gd name="T88" fmla="*/ 847 w 1321"/>
                    <a:gd name="T89" fmla="*/ 23 h 712"/>
                    <a:gd name="T90" fmla="*/ 932 w 1321"/>
                    <a:gd name="T91" fmla="*/ 53 h 712"/>
                    <a:gd name="T92" fmla="*/ 1010 w 1321"/>
                    <a:gd name="T93" fmla="*/ 90 h 712"/>
                    <a:gd name="T94" fmla="*/ 1082 w 1321"/>
                    <a:gd name="T95" fmla="*/ 137 h 712"/>
                    <a:gd name="T96" fmla="*/ 1149 w 1321"/>
                    <a:gd name="T97" fmla="*/ 194 h 712"/>
                    <a:gd name="T98" fmla="*/ 1208 w 1321"/>
                    <a:gd name="T99" fmla="*/ 256 h 712"/>
                    <a:gd name="T100" fmla="*/ 1258 w 1321"/>
                    <a:gd name="T101" fmla="*/ 325 h 712"/>
                    <a:gd name="T102" fmla="*/ 1301 w 1321"/>
                    <a:gd name="T103" fmla="*/ 401 h 712"/>
                    <a:gd name="T104" fmla="*/ 1301 w 1321"/>
                    <a:gd name="T105" fmla="*/ 401 h 7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hlink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" name="Text Box 26"/>
              <p:cNvSpPr txBox="1">
                <a:spLocks noChangeArrowheads="1"/>
              </p:cNvSpPr>
              <p:nvPr/>
            </p:nvSpPr>
            <p:spPr bwMode="gray">
              <a:xfrm>
                <a:off x="2583" y="2355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400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C</a:t>
                </a:r>
              </a:p>
            </p:txBody>
          </p:sp>
        </p:grpSp>
        <p:sp>
          <p:nvSpPr>
            <p:cNvPr id="18" name="Oval 45"/>
            <p:cNvSpPr>
              <a:spLocks noChangeArrowheads="1"/>
            </p:cNvSpPr>
            <p:nvPr/>
          </p:nvSpPr>
          <p:spPr bwMode="gray">
            <a:xfrm rot="18227093">
              <a:off x="4153410" y="4047308"/>
              <a:ext cx="130175" cy="138113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75686"/>
                    <a:invGamma/>
                  </a:schemeClr>
                </a:gs>
                <a:gs pos="100000">
                  <a:schemeClr val="hlink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Oval 46"/>
            <p:cNvSpPr>
              <a:spLocks noChangeArrowheads="1"/>
            </p:cNvSpPr>
            <p:nvPr/>
          </p:nvSpPr>
          <p:spPr bwMode="gray">
            <a:xfrm rot="18227093">
              <a:off x="3964498" y="4047308"/>
              <a:ext cx="130175" cy="138113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75686"/>
                    <a:invGamma/>
                  </a:schemeClr>
                </a:gs>
                <a:gs pos="100000">
                  <a:schemeClr val="hlink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Text Box 51"/>
            <p:cNvSpPr txBox="1">
              <a:spLocks noChangeArrowheads="1"/>
            </p:cNvSpPr>
            <p:nvPr/>
          </p:nvSpPr>
          <p:spPr bwMode="auto">
            <a:xfrm>
              <a:off x="5142422" y="3891734"/>
              <a:ext cx="3468177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sz="2400" b="1" dirty="0" err="1" smtClean="0"/>
                <a:t>Dễ</a:t>
              </a:r>
              <a:r>
                <a:rPr lang="en-US" sz="2400" b="1" dirty="0" smtClean="0"/>
                <a:t> </a:t>
              </a:r>
              <a:r>
                <a:rPr lang="en-US" sz="2400" b="1" dirty="0" err="1" smtClean="0"/>
                <a:t>mở</a:t>
              </a:r>
              <a:r>
                <a:rPr lang="en-US" sz="2400" b="1" dirty="0" smtClean="0"/>
                <a:t> </a:t>
              </a:r>
              <a:r>
                <a:rPr lang="en-US" sz="2400" b="1" dirty="0" err="1" smtClean="0"/>
                <a:t>rộng</a:t>
              </a:r>
              <a:endParaRPr lang="en-US" sz="2400" b="1" dirty="0"/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2648471" y="1476375"/>
            <a:ext cx="5733528" cy="965201"/>
            <a:chOff x="3334271" y="2086746"/>
            <a:chExt cx="5733528" cy="965201"/>
          </a:xfrm>
        </p:grpSpPr>
        <p:grpSp>
          <p:nvGrpSpPr>
            <p:cNvPr id="13" name="Group 32"/>
            <p:cNvGrpSpPr>
              <a:grpSpLocks/>
            </p:cNvGrpSpPr>
            <p:nvPr/>
          </p:nvGrpSpPr>
          <p:grpSpPr bwMode="auto">
            <a:xfrm>
              <a:off x="3488248" y="2086746"/>
              <a:ext cx="685800" cy="709613"/>
              <a:chOff x="1925" y="1227"/>
              <a:chExt cx="432" cy="447"/>
            </a:xfrm>
          </p:grpSpPr>
          <p:grpSp>
            <p:nvGrpSpPr>
              <p:cNvPr id="29" name="Group 33"/>
              <p:cNvGrpSpPr>
                <a:grpSpLocks/>
              </p:cNvGrpSpPr>
              <p:nvPr/>
            </p:nvGrpSpPr>
            <p:grpSpPr bwMode="auto">
              <a:xfrm>
                <a:off x="1925" y="1227"/>
                <a:ext cx="432" cy="447"/>
                <a:chOff x="3723" y="-965"/>
                <a:chExt cx="1680" cy="1740"/>
              </a:xfrm>
            </p:grpSpPr>
            <p:sp>
              <p:nvSpPr>
                <p:cNvPr id="31" name="Oval 34"/>
                <p:cNvSpPr>
                  <a:spLocks noChangeArrowheads="1"/>
                </p:cNvSpPr>
                <p:nvPr/>
              </p:nvSpPr>
              <p:spPr bwMode="gray">
                <a:xfrm>
                  <a:off x="3723" y="-905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5490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Freeform 35"/>
                <p:cNvSpPr>
                  <a:spLocks/>
                </p:cNvSpPr>
                <p:nvPr/>
              </p:nvSpPr>
              <p:spPr bwMode="gray">
                <a:xfrm>
                  <a:off x="3915" y="-965"/>
                  <a:ext cx="1296" cy="633"/>
                </a:xfrm>
                <a:custGeom>
                  <a:avLst/>
                  <a:gdLst>
                    <a:gd name="T0" fmla="*/ 1301 w 1321"/>
                    <a:gd name="T1" fmla="*/ 401 h 712"/>
                    <a:gd name="T2" fmla="*/ 1317 w 1321"/>
                    <a:gd name="T3" fmla="*/ 442 h 712"/>
                    <a:gd name="T4" fmla="*/ 1321 w 1321"/>
                    <a:gd name="T5" fmla="*/ 481 h 712"/>
                    <a:gd name="T6" fmla="*/ 1315 w 1321"/>
                    <a:gd name="T7" fmla="*/ 516 h 712"/>
                    <a:gd name="T8" fmla="*/ 1298 w 1321"/>
                    <a:gd name="T9" fmla="*/ 550 h 712"/>
                    <a:gd name="T10" fmla="*/ 1272 w 1321"/>
                    <a:gd name="T11" fmla="*/ 579 h 712"/>
                    <a:gd name="T12" fmla="*/ 1239 w 1321"/>
                    <a:gd name="T13" fmla="*/ 604 h 712"/>
                    <a:gd name="T14" fmla="*/ 1196 w 1321"/>
                    <a:gd name="T15" fmla="*/ 628 h 712"/>
                    <a:gd name="T16" fmla="*/ 1147 w 1321"/>
                    <a:gd name="T17" fmla="*/ 649 h 712"/>
                    <a:gd name="T18" fmla="*/ 1092 w 1321"/>
                    <a:gd name="T19" fmla="*/ 667 h 712"/>
                    <a:gd name="T20" fmla="*/ 1031 w 1321"/>
                    <a:gd name="T21" fmla="*/ 683 h 712"/>
                    <a:gd name="T22" fmla="*/ 967 w 1321"/>
                    <a:gd name="T23" fmla="*/ 694 h 712"/>
                    <a:gd name="T24" fmla="*/ 896 w 1321"/>
                    <a:gd name="T25" fmla="*/ 704 h 712"/>
                    <a:gd name="T26" fmla="*/ 824 w 1321"/>
                    <a:gd name="T27" fmla="*/ 710 h 712"/>
                    <a:gd name="T28" fmla="*/ 795 w 1321"/>
                    <a:gd name="T29" fmla="*/ 712 h 712"/>
                    <a:gd name="T30" fmla="*/ 476 w 1321"/>
                    <a:gd name="T31" fmla="*/ 712 h 712"/>
                    <a:gd name="T32" fmla="*/ 472 w 1321"/>
                    <a:gd name="T33" fmla="*/ 712 h 712"/>
                    <a:gd name="T34" fmla="*/ 409 w 1321"/>
                    <a:gd name="T35" fmla="*/ 708 h 712"/>
                    <a:gd name="T36" fmla="*/ 348 w 1321"/>
                    <a:gd name="T37" fmla="*/ 704 h 712"/>
                    <a:gd name="T38" fmla="*/ 290 w 1321"/>
                    <a:gd name="T39" fmla="*/ 696 h 712"/>
                    <a:gd name="T40" fmla="*/ 235 w 1321"/>
                    <a:gd name="T41" fmla="*/ 689 h 712"/>
                    <a:gd name="T42" fmla="*/ 186 w 1321"/>
                    <a:gd name="T43" fmla="*/ 677 h 712"/>
                    <a:gd name="T44" fmla="*/ 141 w 1321"/>
                    <a:gd name="T45" fmla="*/ 663 h 712"/>
                    <a:gd name="T46" fmla="*/ 102 w 1321"/>
                    <a:gd name="T47" fmla="*/ 648 h 712"/>
                    <a:gd name="T48" fmla="*/ 67 w 1321"/>
                    <a:gd name="T49" fmla="*/ 630 h 712"/>
                    <a:gd name="T50" fmla="*/ 39 w 1321"/>
                    <a:gd name="T51" fmla="*/ 608 h 712"/>
                    <a:gd name="T52" fmla="*/ 18 w 1321"/>
                    <a:gd name="T53" fmla="*/ 583 h 712"/>
                    <a:gd name="T54" fmla="*/ 6 w 1321"/>
                    <a:gd name="T55" fmla="*/ 554 h 712"/>
                    <a:gd name="T56" fmla="*/ 0 w 1321"/>
                    <a:gd name="T57" fmla="*/ 524 h 712"/>
                    <a:gd name="T58" fmla="*/ 0 w 1321"/>
                    <a:gd name="T59" fmla="*/ 520 h 712"/>
                    <a:gd name="T60" fmla="*/ 4 w 1321"/>
                    <a:gd name="T61" fmla="*/ 487 h 712"/>
                    <a:gd name="T62" fmla="*/ 16 w 1321"/>
                    <a:gd name="T63" fmla="*/ 446 h 712"/>
                    <a:gd name="T64" fmla="*/ 51 w 1321"/>
                    <a:gd name="T65" fmla="*/ 370 h 712"/>
                    <a:gd name="T66" fmla="*/ 94 w 1321"/>
                    <a:gd name="T67" fmla="*/ 299 h 712"/>
                    <a:gd name="T68" fmla="*/ 147 w 1321"/>
                    <a:gd name="T69" fmla="*/ 235 h 712"/>
                    <a:gd name="T70" fmla="*/ 204 w 1321"/>
                    <a:gd name="T71" fmla="*/ 176 h 712"/>
                    <a:gd name="T72" fmla="*/ 270 w 1321"/>
                    <a:gd name="T73" fmla="*/ 125 h 712"/>
                    <a:gd name="T74" fmla="*/ 341 w 1321"/>
                    <a:gd name="T75" fmla="*/ 82 h 712"/>
                    <a:gd name="T76" fmla="*/ 415 w 1321"/>
                    <a:gd name="T77" fmla="*/ 47 h 712"/>
                    <a:gd name="T78" fmla="*/ 497 w 1321"/>
                    <a:gd name="T79" fmla="*/ 21 h 712"/>
                    <a:gd name="T80" fmla="*/ 581 w 1321"/>
                    <a:gd name="T81" fmla="*/ 6 h 712"/>
                    <a:gd name="T82" fmla="*/ 667 w 1321"/>
                    <a:gd name="T83" fmla="*/ 0 h 712"/>
                    <a:gd name="T84" fmla="*/ 667 w 1321"/>
                    <a:gd name="T85" fmla="*/ 0 h 712"/>
                    <a:gd name="T86" fmla="*/ 759 w 1321"/>
                    <a:gd name="T87" fmla="*/ 6 h 712"/>
                    <a:gd name="T88" fmla="*/ 847 w 1321"/>
                    <a:gd name="T89" fmla="*/ 23 h 712"/>
                    <a:gd name="T90" fmla="*/ 932 w 1321"/>
                    <a:gd name="T91" fmla="*/ 53 h 712"/>
                    <a:gd name="T92" fmla="*/ 1010 w 1321"/>
                    <a:gd name="T93" fmla="*/ 90 h 712"/>
                    <a:gd name="T94" fmla="*/ 1082 w 1321"/>
                    <a:gd name="T95" fmla="*/ 137 h 712"/>
                    <a:gd name="T96" fmla="*/ 1149 w 1321"/>
                    <a:gd name="T97" fmla="*/ 194 h 712"/>
                    <a:gd name="T98" fmla="*/ 1208 w 1321"/>
                    <a:gd name="T99" fmla="*/ 256 h 712"/>
                    <a:gd name="T100" fmla="*/ 1258 w 1321"/>
                    <a:gd name="T101" fmla="*/ 325 h 712"/>
                    <a:gd name="T102" fmla="*/ 1301 w 1321"/>
                    <a:gd name="T103" fmla="*/ 401 h 712"/>
                    <a:gd name="T104" fmla="*/ 1301 w 1321"/>
                    <a:gd name="T105" fmla="*/ 401 h 7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0" name="Text Box 36"/>
              <p:cNvSpPr txBox="1">
                <a:spLocks noChangeArrowheads="1"/>
              </p:cNvSpPr>
              <p:nvPr/>
            </p:nvSpPr>
            <p:spPr bwMode="gray">
              <a:xfrm>
                <a:off x="2004" y="1306"/>
                <a:ext cx="26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400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A</a:t>
                </a:r>
              </a:p>
            </p:txBody>
          </p:sp>
        </p:grpSp>
        <p:grpSp>
          <p:nvGrpSpPr>
            <p:cNvPr id="16" name="Group 39"/>
            <p:cNvGrpSpPr>
              <a:grpSpLocks/>
            </p:cNvGrpSpPr>
            <p:nvPr/>
          </p:nvGrpSpPr>
          <p:grpSpPr bwMode="auto">
            <a:xfrm>
              <a:off x="3334271" y="2767784"/>
              <a:ext cx="273051" cy="284163"/>
              <a:chOff x="1876" y="1704"/>
              <a:chExt cx="172" cy="179"/>
            </a:xfrm>
          </p:grpSpPr>
          <p:sp>
            <p:nvSpPr>
              <p:cNvPr id="27" name="Oval 40"/>
              <p:cNvSpPr>
                <a:spLocks noChangeArrowheads="1"/>
              </p:cNvSpPr>
              <p:nvPr/>
            </p:nvSpPr>
            <p:spPr bwMode="gray">
              <a:xfrm rot="18227093">
                <a:off x="1879" y="1798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5764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" name="Oval 41"/>
              <p:cNvSpPr>
                <a:spLocks noChangeArrowheads="1"/>
              </p:cNvSpPr>
              <p:nvPr/>
            </p:nvSpPr>
            <p:spPr bwMode="gray">
              <a:xfrm rot="18227093">
                <a:off x="1964" y="1701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862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5" name="Rectangle 54"/>
            <p:cNvSpPr/>
            <p:nvPr/>
          </p:nvSpPr>
          <p:spPr>
            <a:xfrm>
              <a:off x="4322388" y="2171712"/>
              <a:ext cx="4745411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b="1" dirty="0" err="1"/>
                <a:t>Cải</a:t>
              </a:r>
              <a:r>
                <a:rPr lang="en-US" sz="2400" b="1" dirty="0"/>
                <a:t> </a:t>
              </a:r>
              <a:r>
                <a:rPr lang="en-US" sz="2400" b="1" dirty="0" err="1"/>
                <a:t>thiện</a:t>
              </a:r>
              <a:r>
                <a:rPr lang="en-US" sz="2400" b="1" dirty="0"/>
                <a:t> </a:t>
              </a:r>
              <a:r>
                <a:rPr lang="en-US" sz="2400" b="1" dirty="0" err="1"/>
                <a:t>tốc</a:t>
              </a:r>
              <a:r>
                <a:rPr lang="en-US" sz="2400" b="1" dirty="0"/>
                <a:t> </a:t>
              </a:r>
              <a:r>
                <a:rPr lang="en-US" sz="2400" b="1" dirty="0" err="1"/>
                <a:t>độ</a:t>
              </a:r>
              <a:endParaRPr lang="en-US" sz="2400" b="1" dirty="0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467470" y="6400800"/>
            <a:ext cx="676530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11</a:t>
            </a:fld>
            <a:endParaRPr lang="en-US" sz="2800" dirty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5608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Mô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Hình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Hoạt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Động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5096179"/>
            <a:ext cx="1318371" cy="105881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343400"/>
            <a:ext cx="1246364" cy="1338262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7971" y="4883692"/>
            <a:ext cx="670134" cy="703794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5656" y="1143000"/>
            <a:ext cx="670134" cy="703794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3429000" y="5770866"/>
            <a:ext cx="1217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Handheld</a:t>
            </a:r>
            <a:endParaRPr lang="en-US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828800"/>
            <a:ext cx="1447799" cy="11627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5157" y="2404216"/>
            <a:ext cx="1318371" cy="1058817"/>
          </a:xfrm>
          <a:prstGeom prst="rect">
            <a:avLst/>
          </a:prstGeom>
        </p:spPr>
      </p:pic>
      <p:sp>
        <p:nvSpPr>
          <p:cNvPr id="8" name="Rounded Rectangle 7"/>
          <p:cNvSpPr/>
          <p:nvPr/>
        </p:nvSpPr>
        <p:spPr>
          <a:xfrm>
            <a:off x="5624423" y="2456037"/>
            <a:ext cx="1219200" cy="58138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Basket I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2602416" y="3657600"/>
            <a:ext cx="1219200" cy="58138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Basket ID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9725" y="3200400"/>
            <a:ext cx="1058475" cy="671869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5715000" y="942619"/>
            <a:ext cx="1775571" cy="5813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Req</a:t>
            </a:r>
            <a:r>
              <a:rPr lang="en-US" dirty="0" smtClean="0">
                <a:solidFill>
                  <a:schemeClr val="tx1"/>
                </a:solidFill>
              </a:rPr>
              <a:t> Baske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715000" y="942619"/>
            <a:ext cx="1775571" cy="5813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Req</a:t>
            </a:r>
            <a:r>
              <a:rPr lang="en-US" dirty="0" smtClean="0">
                <a:solidFill>
                  <a:schemeClr val="tx1"/>
                </a:solidFill>
              </a:rPr>
              <a:t> Baske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291695" y="2746728"/>
            <a:ext cx="1775571" cy="5813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Resp</a:t>
            </a:r>
            <a:r>
              <a:rPr lang="en-US" dirty="0" smtClean="0">
                <a:solidFill>
                  <a:schemeClr val="tx1"/>
                </a:solidFill>
              </a:rPr>
              <a:t> Basket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3962" y="2042934"/>
            <a:ext cx="670134" cy="703794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1219200" y="1885890"/>
            <a:ext cx="1217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Handheld</a:t>
            </a:r>
            <a:endParaRPr lang="en-US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6800659" y="1504890"/>
            <a:ext cx="97174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Cashier</a:t>
            </a:r>
            <a:endParaRPr lang="en-US" b="1" dirty="0"/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>
          <a:xfrm>
            <a:off x="8509000" y="6413500"/>
            <a:ext cx="609600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12</a:t>
            </a:fld>
            <a:endParaRPr lang="en-US" sz="2800" dirty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6120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2.96296E-6 L 0.13194 -0.13079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97" y="-65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194 -0.13079 L 0.58194 -0.21968 " pathEditMode="relative" rAng="0" ptsTypes="AA">
                                      <p:cBhvr>
                                        <p:cTn id="24" dur="27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500" y="-44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1.11111E-6 L -0.08038 0.48681 " pathEditMode="fixed" rAng="0" ptsTypes="AA">
                                      <p:cBhvr>
                                        <p:cTn id="38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028" y="24329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1.11111E-6 L -0.32205 0.0757 " pathEditMode="fixed" rAng="0" ptsTypes="AA">
                                      <p:cBhvr>
                                        <p:cTn id="4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111" y="37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538 -0.00903 L 0.26493 -0.26296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969" y="-1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8194 -0.21968 L 0.99028 -0.21968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4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10" grpId="0" animBg="1"/>
      <p:bldP spid="10" grpId="1" animBg="1"/>
      <p:bldP spid="11" grpId="0" animBg="1"/>
      <p:bldP spid="11" grpId="1" animBg="1"/>
      <p:bldP spid="11" grpId="2" animBg="1"/>
      <p:bldP spid="11" grpId="3" animBg="1"/>
      <p:bldP spid="13" grpId="0" animBg="1"/>
      <p:bldP spid="13" grpId="1" animBg="1"/>
      <p:bldP spid="13" grpId="2" animBg="1"/>
      <p:bldP spid="13" grpId="3" animBg="1"/>
      <p:bldP spid="14" grpId="0" animBg="1"/>
      <p:bldP spid="14" grpId="1" animBg="1"/>
      <p:bldP spid="14" grpId="2" animBg="1"/>
      <p:bldP spid="14" grpId="3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971800"/>
            <a:ext cx="8229600" cy="1143000"/>
          </a:xfrm>
        </p:spPr>
        <p:txBody>
          <a:bodyPr>
            <a:normAutofit/>
          </a:bodyPr>
          <a:lstStyle/>
          <a:p>
            <a:r>
              <a:rPr lang="en-US" sz="5000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Hiện</a:t>
            </a:r>
            <a:r>
              <a:rPr lang="en-US" sz="5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5000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Thực</a:t>
            </a:r>
            <a:endParaRPr lang="en-US" sz="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534400" y="6400800"/>
            <a:ext cx="609600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13</a:t>
            </a:fld>
            <a:endParaRPr lang="en-US" sz="280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976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>
            <a:normAutofit fontScale="90000"/>
          </a:bodyPr>
          <a:lstStyle/>
          <a:p>
            <a:r>
              <a:rPr lang="en-US" sz="4000" b="1" dirty="0" smtClean="0">
                <a:latin typeface="Arial" pitchFamily="34" charset="0"/>
                <a:cs typeface="Arial" pitchFamily="34" charset="0"/>
              </a:rPr>
              <a:t>Protocol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970005" y="2286000"/>
            <a:ext cx="57785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%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6547855" y="2286000"/>
            <a:ext cx="14478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ket ID</a:t>
            </a:r>
          </a:p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8 byte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993029" y="4584700"/>
            <a:ext cx="57785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H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1570879" y="4584700"/>
            <a:ext cx="1038225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hort Addres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2609104" y="4584700"/>
            <a:ext cx="12192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ket ID length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3828304" y="4584700"/>
            <a:ext cx="11430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roduct ID length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4958604" y="4584700"/>
            <a:ext cx="10414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ke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3248379"/>
            <a:ext cx="1318371" cy="1058817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1756" y="3136900"/>
            <a:ext cx="1447799" cy="1162763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9421" y="2426927"/>
            <a:ext cx="670134" cy="703794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2544585"/>
            <a:ext cx="670134" cy="703794"/>
          </a:xfrm>
          <a:prstGeom prst="rect">
            <a:avLst/>
          </a:prstGeom>
        </p:spPr>
      </p:pic>
      <p:sp>
        <p:nvSpPr>
          <p:cNvPr id="32" name="Title 1"/>
          <p:cNvSpPr txBox="1">
            <a:spLocks/>
          </p:cNvSpPr>
          <p:nvPr/>
        </p:nvSpPr>
        <p:spPr>
          <a:xfrm>
            <a:off x="3167904" y="3011125"/>
            <a:ext cx="3309096" cy="8750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sz="2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et basket</a:t>
            </a:r>
            <a:endParaRPr lang="en-US" sz="2800" dirty="0"/>
          </a:p>
        </p:txBody>
      </p:sp>
      <p:sp>
        <p:nvSpPr>
          <p:cNvPr id="15" name="TextBox 14"/>
          <p:cNvSpPr txBox="1"/>
          <p:nvPr/>
        </p:nvSpPr>
        <p:spPr>
          <a:xfrm>
            <a:off x="7772400" y="4191000"/>
            <a:ext cx="97174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Cashier</a:t>
            </a:r>
            <a:endParaRPr lang="en-US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173850" y="4107141"/>
            <a:ext cx="1217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Handheld</a:t>
            </a:r>
            <a:endParaRPr lang="en-US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534400" y="6438900"/>
            <a:ext cx="609600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14</a:t>
            </a:fld>
            <a:endParaRPr lang="en-US" sz="280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481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2621 -3.33333E-6 L -0.31232 -0.09097 C -0.28819 -0.11134 -0.2526 -0.12222 -0.2151 -0.12222 C -0.17257 -0.12222 -0.13854 -0.11134 -0.11441 -0.09097 L -2.5E-6 -3.33333E-6 " pathEditMode="relative" rAng="0" ptsTypes="FffFF">
                                      <p:cBhvr>
                                        <p:cTn id="6" dur="2000" spd="-10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02" y="-611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2622 -3.33333E-6 L -0.31215 -0.09074 C -0.2882 -0.11111 -0.25243 -0.12222 -0.21511 -0.12222 C -0.17257 -0.12222 -0.13854 -0.11111 -0.11441 -0.09074 L 1.38889E-6 -3.33333E-6 " pathEditMode="relative" rAng="0" ptsTypes="FffFF">
                                      <p:cBhvr>
                                        <p:cTn id="8" dur="2000" spd="-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02" y="-6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12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14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16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1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20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7279111" y="2286000"/>
            <a:ext cx="57785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993029" y="4584700"/>
            <a:ext cx="57785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1570879" y="4584700"/>
            <a:ext cx="1038225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AC Addres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2609104" y="4584700"/>
            <a:ext cx="12192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hort Addres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3828304" y="4584700"/>
            <a:ext cx="11430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arent Addres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3248379"/>
            <a:ext cx="1318371" cy="1058817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1756" y="3136900"/>
            <a:ext cx="1447799" cy="1162763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9421" y="2426927"/>
            <a:ext cx="670134" cy="703794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2544585"/>
            <a:ext cx="670134" cy="703794"/>
          </a:xfrm>
          <a:prstGeom prst="rect">
            <a:avLst/>
          </a:prstGeom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3167904" y="3011125"/>
            <a:ext cx="3309096" cy="8750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sz="2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et status</a:t>
            </a:r>
            <a:endParaRPr lang="en-US" sz="2800" dirty="0"/>
          </a:p>
        </p:txBody>
      </p:sp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>
            <a:normAutofit fontScale="90000"/>
          </a:bodyPr>
          <a:lstStyle/>
          <a:p>
            <a:r>
              <a:rPr lang="en-US" sz="4000" b="1" dirty="0" smtClean="0">
                <a:latin typeface="Arial" pitchFamily="34" charset="0"/>
                <a:cs typeface="Arial" pitchFamily="34" charset="0"/>
              </a:rPr>
              <a:t>Protocol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73850" y="4107141"/>
            <a:ext cx="1217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Handheld</a:t>
            </a:r>
            <a:endParaRPr lang="en-US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7848600" y="4191000"/>
            <a:ext cx="97174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Cashier</a:t>
            </a:r>
            <a:endParaRPr lang="en-US" b="1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534400" y="6400801"/>
            <a:ext cx="609600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15</a:t>
            </a:fld>
            <a:endParaRPr lang="en-US" sz="280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4964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776 0.01667 L -0.42309 -0.08657 C -0.39062 -0.10972 -0.34218 -0.12222 -0.29166 -0.12222 C -0.23402 -0.12222 -0.18784 -0.10972 -0.1552 -0.08657 L -4.16667E-6 0.01667 " pathEditMode="relative" rAng="0" ptsTypes="FffFF">
                                      <p:cBhvr>
                                        <p:cTn id="6" dur="2000" spd="-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872" y="-69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1.48148E-6 L 0.10989 0.04004 C 0.13298 0.04907 0.16753 0.05393 0.20347 0.05393 C 0.24444 0.05393 0.27725 0.04907 0.30035 0.04004 L 0.41041 1.48148E-6 " pathEditMode="relative" rAng="0" ptsTypes="FffFF">
                                      <p:cBhvr>
                                        <p:cTn id="10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21" y="2685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1.48148E-6 L 0.10989 0.04004 C 0.13298 0.04907 0.16753 0.05393 0.20347 0.05393 C 0.24444 0.05393 0.27725 0.04907 0.30034 0.04004 L 0.41041 1.48148E-6 " pathEditMode="relative" rAng="0" ptsTypes="FffFF">
                                      <p:cBhvr>
                                        <p:cTn id="12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21" y="2685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48148E-6 L 0.1099 0.04004 C 0.13299 0.04907 0.16754 0.05393 0.20348 0.05393 C 0.24445 0.05393 0.27726 0.04907 0.30035 0.04004 L 0.41042 1.48148E-6 " pathEditMode="relative" rAng="0" ptsTypes="FffFF">
                                      <p:cBhvr>
                                        <p:cTn id="14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21" y="2685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1.48148E-6 L 0.1099 0.04004 C 0.13299 0.04907 0.16753 0.05393 0.20347 0.05393 C 0.24444 0.05393 0.27726 0.04907 0.30035 0.04004 L 0.41042 1.48148E-6 " pathEditMode="relative" rAng="0" ptsTypes="FffFF">
                                      <p:cBhvr>
                                        <p:cTn id="1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21" y="26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7" grpId="0" animBg="1"/>
      <p:bldP spid="18" grpId="0" animBg="1"/>
      <p:bldP spid="1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4742285" y="2286000"/>
            <a:ext cx="57785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^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6547855" y="2286000"/>
            <a:ext cx="14478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ket ID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1771650" y="4584700"/>
            <a:ext cx="104775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onfirm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3248379"/>
            <a:ext cx="1318371" cy="1058817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1756" y="3136900"/>
            <a:ext cx="1447799" cy="1162763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9421" y="2426927"/>
            <a:ext cx="670134" cy="703794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2544585"/>
            <a:ext cx="670134" cy="703794"/>
          </a:xfrm>
          <a:prstGeom prst="rect">
            <a:avLst/>
          </a:prstGeom>
        </p:spPr>
      </p:pic>
      <p:sp>
        <p:nvSpPr>
          <p:cNvPr id="14" name="Rounded Rectangle 13"/>
          <p:cNvSpPr/>
          <p:nvPr/>
        </p:nvSpPr>
        <p:spPr>
          <a:xfrm>
            <a:off x="5320135" y="2286000"/>
            <a:ext cx="122772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Number (1 byte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3320304" y="3429000"/>
            <a:ext cx="3309096" cy="8750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sz="2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elete basket</a:t>
            </a:r>
            <a:endParaRPr lang="en-US" sz="2800" dirty="0"/>
          </a:p>
        </p:txBody>
      </p:sp>
      <p:sp>
        <p:nvSpPr>
          <p:cNvPr id="12" name="TextBox 11"/>
          <p:cNvSpPr txBox="1"/>
          <p:nvPr/>
        </p:nvSpPr>
        <p:spPr>
          <a:xfrm>
            <a:off x="173850" y="4107141"/>
            <a:ext cx="1217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Handheld</a:t>
            </a:r>
            <a:endParaRPr lang="en-US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7848600" y="4191000"/>
            <a:ext cx="97174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Cashier</a:t>
            </a:r>
            <a:endParaRPr lang="en-US" b="1" dirty="0"/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>
            <a:normAutofit fontScale="90000"/>
          </a:bodyPr>
          <a:lstStyle/>
          <a:p>
            <a:r>
              <a:rPr lang="en-US" sz="4000" b="1" dirty="0" smtClean="0">
                <a:latin typeface="Arial" pitchFamily="34" charset="0"/>
                <a:cs typeface="Arial" pitchFamily="34" charset="0"/>
              </a:rPr>
              <a:t>Protocol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476085" y="6400801"/>
            <a:ext cx="667915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16</a:t>
            </a:fld>
            <a:endParaRPr lang="en-US" sz="2800" dirty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8020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0.02778 L -0.08298 -0.08379 C -0.10034 -0.10879 -0.12621 -0.12222 -0.15329 -0.12222 C -0.1842 -0.12222 -0.20868 -0.10879 -0.22604 -0.08379 L -0.3085 0.02778 " pathEditMode="relative" rAng="0" ptsTypes="FffFF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34" y="-750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0.02778 L -0.08298 -0.08379 C -0.10034 -0.10879 -0.12621 -0.12222 -0.1533 -0.12222 C -0.1842 -0.12222 -0.20868 -0.10879 -0.22604 -0.08379 L -0.3085 0.02778 " pathEditMode="relative" rAng="0" ptsTypes="FffFF">
                                      <p:cBhvr>
                                        <p:cTn id="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34" y="-750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0.02778 L -0.08299 -0.08379 C -0.10035 -0.10879 -0.12622 -0.12222 -0.1533 -0.12222 C -0.1842 -0.12222 -0.20868 -0.10879 -0.22604 -0.08379 L -0.30851 0.02778 " pathEditMode="relative" rAng="0" ptsTypes="FffFF">
                                      <p:cBhvr>
                                        <p:cTn id="10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34" y="-7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1.11111E-6 L 0.15365 0.04537 C 0.18594 0.05556 0.2342 0.06134 0.28438 0.06134 C 0.34184 0.06134 0.38768 0.05556 0.41997 0.04537 L 0.57396 -1.11111E-6 " pathEditMode="relative" rAng="0" ptsTypes="FffFF">
                                      <p:cBhvr>
                                        <p:cTn id="14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698" y="30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r>
              <a:rPr lang="en-US" sz="4000" dirty="0" smtClean="0">
                <a:latin typeface="Arial" pitchFamily="34" charset="0"/>
                <a:cs typeface="Arial" pitchFamily="34" charset="0"/>
              </a:rPr>
              <a:t>Software Architect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3932841"/>
              </p:ext>
            </p:extLst>
          </p:nvPr>
        </p:nvGraphicFramePr>
        <p:xfrm>
          <a:off x="2819400" y="1143000"/>
          <a:ext cx="40386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" name="Visio" r:id="rId3" imgW="4282440" imgH="4682338" progId="Visio.Drawing.11">
                  <p:embed/>
                </p:oleObj>
              </mc:Choice>
              <mc:Fallback>
                <p:oleObj name="Visio" r:id="rId3" imgW="4282440" imgH="46823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143000"/>
                        <a:ext cx="4038600" cy="44196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2"/>
          <p:cNvSpPr/>
          <p:nvPr/>
        </p:nvSpPr>
        <p:spPr>
          <a:xfrm>
            <a:off x="2438400" y="914400"/>
            <a:ext cx="4876800" cy="1143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8200" y="6400801"/>
            <a:ext cx="685800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17</a:t>
            </a:fld>
            <a:endParaRPr lang="en-US" sz="280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01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r>
              <a:rPr lang="en-US" sz="4000" b="1" dirty="0" smtClean="0">
                <a:latin typeface="Arial" pitchFamily="34" charset="0"/>
                <a:cs typeface="Arial" pitchFamily="34" charset="0"/>
              </a:rPr>
              <a:t>Cashier - Hardware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488356"/>
              </p:ext>
            </p:extLst>
          </p:nvPr>
        </p:nvGraphicFramePr>
        <p:xfrm>
          <a:off x="1780363" y="1667435"/>
          <a:ext cx="5534837" cy="4199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9" name="Visio" r:id="rId3" imgW="4853940" imgH="3682289" progId="Visio.Drawing.11">
                  <p:embed/>
                </p:oleObj>
              </mc:Choice>
              <mc:Fallback>
                <p:oleObj name="Visio" r:id="rId3" imgW="4853940" imgH="36822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0363" y="1667435"/>
                        <a:ext cx="5534837" cy="41999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2"/>
          <p:cNvSpPr/>
          <p:nvPr/>
        </p:nvSpPr>
        <p:spPr>
          <a:xfrm>
            <a:off x="2590800" y="1524000"/>
            <a:ext cx="1752600" cy="1066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458200" y="6400801"/>
            <a:ext cx="685800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18</a:t>
            </a:fld>
            <a:endParaRPr lang="en-US" sz="280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1279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r>
              <a:rPr lang="en-US" sz="4000" b="1" dirty="0" smtClean="0">
                <a:latin typeface="Arial" pitchFamily="34" charset="0"/>
                <a:cs typeface="Arial" pitchFamily="34" charset="0"/>
              </a:rPr>
              <a:t>Cashier - Software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3200400" y="1447800"/>
            <a:ext cx="609600" cy="228600"/>
          </a:xfrm>
          <a:prstGeom prst="rightArrow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12"/>
          <p:cNvSpPr/>
          <p:nvPr/>
        </p:nvSpPr>
        <p:spPr>
          <a:xfrm rot="5400000">
            <a:off x="4248150" y="2114550"/>
            <a:ext cx="609600" cy="190500"/>
          </a:xfrm>
          <a:prstGeom prst="rightArrow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3810000" y="1231900"/>
            <a:ext cx="14478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Ini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3911600" y="2540000"/>
            <a:ext cx="14478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ait for even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1752600" y="1219200"/>
            <a:ext cx="14478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tar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6362700" y="4089400"/>
            <a:ext cx="9017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RF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3352800" y="4089400"/>
            <a:ext cx="8509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C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4648200" y="4089400"/>
            <a:ext cx="10160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canner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2006600" y="4089400"/>
            <a:ext cx="9525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imer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Right Arrow 19"/>
          <p:cNvSpPr/>
          <p:nvPr/>
        </p:nvSpPr>
        <p:spPr>
          <a:xfrm rot="5400000">
            <a:off x="2292350" y="3816350"/>
            <a:ext cx="304800" cy="215900"/>
          </a:xfrm>
          <a:prstGeom prst="rightArrow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 rot="5400000">
            <a:off x="3613150" y="3816350"/>
            <a:ext cx="304800" cy="215900"/>
          </a:xfrm>
          <a:prstGeom prst="rightArrow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ight Arrow 23"/>
          <p:cNvSpPr/>
          <p:nvPr/>
        </p:nvSpPr>
        <p:spPr>
          <a:xfrm rot="5400000">
            <a:off x="6654800" y="3816350"/>
            <a:ext cx="304800" cy="215900"/>
          </a:xfrm>
          <a:prstGeom prst="rightArrow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2387600" y="3644900"/>
            <a:ext cx="2146300" cy="1397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4502150" y="3638550"/>
            <a:ext cx="704850" cy="14605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 rot="5400000">
            <a:off x="4997450" y="3816350"/>
            <a:ext cx="304800" cy="215900"/>
          </a:xfrm>
          <a:prstGeom prst="rightArrow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4502150" y="3638550"/>
            <a:ext cx="2355850" cy="1397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 rot="5400000">
            <a:off x="4298950" y="3441700"/>
            <a:ext cx="546100" cy="1397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458200" y="6400801"/>
            <a:ext cx="685800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19</a:t>
            </a:fld>
            <a:endParaRPr lang="en-US" sz="2800" dirty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4047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3" grpId="0" animBg="1"/>
      <p:bldP spid="9" grpId="0" animBg="1"/>
      <p:bldP spid="14" grpId="0" animBg="1"/>
      <p:bldP spid="5" grpId="0" animBg="1"/>
      <p:bldP spid="15" grpId="0" animBg="1"/>
      <p:bldP spid="16" grpId="0" animBg="1"/>
      <p:bldP spid="17" grpId="0" animBg="1"/>
      <p:bldP spid="18" grpId="0" animBg="1"/>
      <p:bldP spid="20" grpId="0" animBg="1"/>
      <p:bldP spid="22" grpId="0" animBg="1"/>
      <p:bldP spid="24" grpId="0" animBg="1"/>
      <p:bldP spid="3" grpId="0" animBg="1"/>
      <p:bldP spid="28" grpId="0" animBg="1"/>
      <p:bldP spid="23" grpId="0" animBg="1"/>
      <p:bldP spid="29" grpId="0" animBg="1"/>
      <p:bldP spid="2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white">
          <a:xfrm>
            <a:off x="0" y="0"/>
            <a:ext cx="9144000" cy="71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sz="4000" dirty="0" err="1" smtClean="0">
                <a:latin typeface="Arial" pitchFamily="34" charset="0"/>
                <a:cs typeface="Arial" pitchFamily="34" charset="0"/>
              </a:rPr>
              <a:t>Nội</a:t>
            </a:r>
            <a:r>
              <a:rPr lang="en-US" sz="4000" dirty="0" smtClean="0">
                <a:latin typeface="Arial" pitchFamily="34" charset="0"/>
                <a:cs typeface="Arial" pitchFamily="34" charset="0"/>
              </a:rPr>
              <a:t> Dung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AutoShape 46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2" name="AutoShape 47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100000">
                <a:schemeClr val="hlink">
                  <a:gamma/>
                  <a:tint val="0"/>
                  <a:invGamma/>
                  <a:alpha val="48000"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" name="Text Box 13"/>
          <p:cNvSpPr txBox="1">
            <a:spLocks noChangeArrowheads="1"/>
          </p:cNvSpPr>
          <p:nvPr/>
        </p:nvSpPr>
        <p:spPr bwMode="gray">
          <a:xfrm>
            <a:off x="1157287" y="18637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gray">
          <a:xfrm>
            <a:off x="1676400" y="25908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gray">
          <a:xfrm>
            <a:off x="1881187" y="35052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8" name="Text Box 30"/>
          <p:cNvSpPr txBox="1">
            <a:spLocks noChangeArrowheads="1"/>
          </p:cNvSpPr>
          <p:nvPr/>
        </p:nvSpPr>
        <p:spPr bwMode="gray">
          <a:xfrm>
            <a:off x="1778000" y="42926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9" name="AutoShape 52">
            <a:hlinkClick r:id="rId2" action="ppaction://hlinksldjump"/>
          </p:cNvPr>
          <p:cNvSpPr>
            <a:spLocks noChangeArrowheads="1"/>
          </p:cNvSpPr>
          <p:nvPr/>
        </p:nvSpPr>
        <p:spPr bwMode="gray">
          <a:xfrm>
            <a:off x="1752600" y="1838326"/>
            <a:ext cx="26670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3200" b="1" dirty="0" err="1">
                <a:latin typeface="Arial" pitchFamily="34" charset="0"/>
                <a:cs typeface="Arial" pitchFamily="34" charset="0"/>
              </a:rPr>
              <a:t>Giới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thiệu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AutoShape 51">
            <a:hlinkClick r:id="rId3" action="ppaction://hlinksldjump"/>
          </p:cNvPr>
          <p:cNvSpPr>
            <a:spLocks noChangeArrowheads="1"/>
          </p:cNvSpPr>
          <p:nvPr/>
        </p:nvSpPr>
        <p:spPr bwMode="gray">
          <a:xfrm>
            <a:off x="2286000" y="2590800"/>
            <a:ext cx="41148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3200" b="1" dirty="0" err="1">
                <a:latin typeface="Arial" pitchFamily="34" charset="0"/>
                <a:cs typeface="Arial" pitchFamily="34" charset="0"/>
              </a:rPr>
              <a:t>Vấ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đề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và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giải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háp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AutoShape 50">
            <a:hlinkClick r:id="rId4" action="ppaction://hlinksldjump"/>
          </p:cNvPr>
          <p:cNvSpPr>
            <a:spLocks noChangeArrowheads="1"/>
          </p:cNvSpPr>
          <p:nvPr/>
        </p:nvSpPr>
        <p:spPr bwMode="gray">
          <a:xfrm>
            <a:off x="2438400" y="3459163"/>
            <a:ext cx="44958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3200" b="1" dirty="0" err="1">
                <a:latin typeface="Arial" pitchFamily="34" charset="0"/>
                <a:cs typeface="Arial" pitchFamily="34" charset="0"/>
              </a:rPr>
              <a:t>Quá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trình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hiệ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thực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AutoShape 49">
            <a:hlinkClick r:id="" action="ppaction://noaction"/>
          </p:cNvPr>
          <p:cNvSpPr>
            <a:spLocks noChangeArrowheads="1"/>
          </p:cNvSpPr>
          <p:nvPr/>
        </p:nvSpPr>
        <p:spPr bwMode="gray">
          <a:xfrm>
            <a:off x="2317750" y="4271963"/>
            <a:ext cx="32448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3200" b="1" dirty="0" err="1">
                <a:latin typeface="Arial" pitchFamily="34" charset="0"/>
                <a:cs typeface="Arial" pitchFamily="34" charset="0"/>
              </a:rPr>
              <a:t>Tổng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kết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3" name="Group 53"/>
          <p:cNvGrpSpPr>
            <a:grpSpLocks/>
          </p:cNvGrpSpPr>
          <p:nvPr/>
        </p:nvGrpSpPr>
        <p:grpSpPr bwMode="auto">
          <a:xfrm>
            <a:off x="1447800" y="1909763"/>
            <a:ext cx="381000" cy="381000"/>
            <a:chOff x="2078" y="1680"/>
            <a:chExt cx="1615" cy="1615"/>
          </a:xfrm>
        </p:grpSpPr>
        <p:sp>
          <p:nvSpPr>
            <p:cNvPr id="14" name="Oval 54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Oval 55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Oval 56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" name="Oval 57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8" name="Oval 58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" name="Oval 59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20" name="Group 60"/>
          <p:cNvGrpSpPr>
            <a:grpSpLocks/>
          </p:cNvGrpSpPr>
          <p:nvPr/>
        </p:nvGrpSpPr>
        <p:grpSpPr bwMode="auto">
          <a:xfrm>
            <a:off x="1981200" y="2697163"/>
            <a:ext cx="381000" cy="381000"/>
            <a:chOff x="2078" y="1680"/>
            <a:chExt cx="1615" cy="1615"/>
          </a:xfrm>
        </p:grpSpPr>
        <p:sp>
          <p:nvSpPr>
            <p:cNvPr id="21" name="Oval 6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Oval 6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Oval 6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4" name="Oval 6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5" name="Oval 6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6" name="Oval 6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27" name="Group 67"/>
          <p:cNvGrpSpPr>
            <a:grpSpLocks/>
          </p:cNvGrpSpPr>
          <p:nvPr/>
        </p:nvGrpSpPr>
        <p:grpSpPr bwMode="auto">
          <a:xfrm>
            <a:off x="2133600" y="3535363"/>
            <a:ext cx="381000" cy="381000"/>
            <a:chOff x="2078" y="1680"/>
            <a:chExt cx="1615" cy="1615"/>
          </a:xfrm>
        </p:grpSpPr>
        <p:sp>
          <p:nvSpPr>
            <p:cNvPr id="28" name="Oval 6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Oval 6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Oval 7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" name="Oval 7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2" name="Oval 7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3" name="Oval 7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34" name="Group 81"/>
          <p:cNvGrpSpPr>
            <a:grpSpLocks/>
          </p:cNvGrpSpPr>
          <p:nvPr/>
        </p:nvGrpSpPr>
        <p:grpSpPr bwMode="auto">
          <a:xfrm>
            <a:off x="2057400" y="4343400"/>
            <a:ext cx="355600" cy="381000"/>
            <a:chOff x="2078" y="1680"/>
            <a:chExt cx="1615" cy="1615"/>
          </a:xfrm>
        </p:grpSpPr>
        <p:sp>
          <p:nvSpPr>
            <p:cNvPr id="35" name="Oval 8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Oval 8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Oval 84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8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9" name="Oval 86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0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43" name="Text Box 27"/>
          <p:cNvSpPr txBox="1">
            <a:spLocks noChangeArrowheads="1"/>
          </p:cNvSpPr>
          <p:nvPr/>
        </p:nvSpPr>
        <p:spPr bwMode="gray">
          <a:xfrm>
            <a:off x="1856055" y="3505200"/>
            <a:ext cx="40427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/>
              <a:t>3</a:t>
            </a:r>
          </a:p>
        </p:txBody>
      </p:sp>
      <p:sp>
        <p:nvSpPr>
          <p:cNvPr id="44" name="Text Box 16"/>
          <p:cNvSpPr txBox="1">
            <a:spLocks noChangeArrowheads="1"/>
          </p:cNvSpPr>
          <p:nvPr/>
        </p:nvSpPr>
        <p:spPr bwMode="gray">
          <a:xfrm>
            <a:off x="1651268" y="2590800"/>
            <a:ext cx="40427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/>
              <a:t>2</a:t>
            </a:r>
          </a:p>
        </p:txBody>
      </p:sp>
      <p:sp>
        <p:nvSpPr>
          <p:cNvPr id="45" name="Text Box 13"/>
          <p:cNvSpPr txBox="1">
            <a:spLocks noChangeArrowheads="1"/>
          </p:cNvSpPr>
          <p:nvPr/>
        </p:nvSpPr>
        <p:spPr bwMode="gray">
          <a:xfrm>
            <a:off x="1132155" y="1863725"/>
            <a:ext cx="40427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/>
              <a:t>1</a:t>
            </a:r>
          </a:p>
        </p:txBody>
      </p:sp>
      <p:sp>
        <p:nvSpPr>
          <p:cNvPr id="46" name="Text Box 30"/>
          <p:cNvSpPr txBox="1">
            <a:spLocks noChangeArrowheads="1"/>
          </p:cNvSpPr>
          <p:nvPr/>
        </p:nvSpPr>
        <p:spPr bwMode="gray">
          <a:xfrm>
            <a:off x="1752868" y="4292600"/>
            <a:ext cx="40427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/>
              <a:t>4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686800" y="6426200"/>
            <a:ext cx="457200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2</a:t>
            </a:fld>
            <a:endParaRPr lang="en-US" sz="2800" dirty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6610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r>
              <a:rPr lang="en-US" sz="4000" b="1" dirty="0" smtClean="0">
                <a:latin typeface="Arial" pitchFamily="34" charset="0"/>
                <a:cs typeface="Arial" pitchFamily="34" charset="0"/>
              </a:rPr>
              <a:t>Handheld - Hardware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Picture 3"/>
          <p:cNvPicPr/>
          <p:nvPr/>
        </p:nvPicPr>
        <p:blipFill rotWithShape="1">
          <a:blip r:embed="rId2"/>
          <a:srcRect l="29272" t="15095" r="24636" b="23450"/>
          <a:stretch/>
        </p:blipFill>
        <p:spPr bwMode="auto">
          <a:xfrm>
            <a:off x="1905000" y="1524000"/>
            <a:ext cx="4953000" cy="38100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Oval 2"/>
          <p:cNvSpPr/>
          <p:nvPr/>
        </p:nvSpPr>
        <p:spPr>
          <a:xfrm>
            <a:off x="5943600" y="2667000"/>
            <a:ext cx="990600" cy="1828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369300" y="6400800"/>
            <a:ext cx="762000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20</a:t>
            </a:fld>
            <a:endParaRPr lang="en-US" sz="2800" dirty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3223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638175"/>
          </a:xfrm>
        </p:spPr>
        <p:txBody>
          <a:bodyPr/>
          <a:lstStyle/>
          <a:p>
            <a:r>
              <a:rPr lang="en-US" sz="4000" b="1" dirty="0" smtClean="0">
                <a:latin typeface="Arial" pitchFamily="34" charset="0"/>
                <a:cs typeface="Arial" pitchFamily="34" charset="0"/>
              </a:rPr>
              <a:t>Handheld - Software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7419331"/>
              </p:ext>
            </p:extLst>
          </p:nvPr>
        </p:nvGraphicFramePr>
        <p:xfrm>
          <a:off x="5029200" y="1102360"/>
          <a:ext cx="3199575" cy="3774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8300"/>
                <a:gridCol w="156127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Number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mtClean="0"/>
                        <a:t>1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he order</a:t>
                      </a:r>
                      <a:r>
                        <a:rPr lang="en-US" baseline="0" dirty="0" smtClean="0"/>
                        <a:t> of last bask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engt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la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at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ength (bytes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la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at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ength (bytes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Right Arrow 8"/>
          <p:cNvSpPr/>
          <p:nvPr/>
        </p:nvSpPr>
        <p:spPr>
          <a:xfrm>
            <a:off x="1752600" y="1473200"/>
            <a:ext cx="609600" cy="228600"/>
          </a:xfrm>
          <a:prstGeom prst="rightArrow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Arrow 9"/>
          <p:cNvSpPr/>
          <p:nvPr/>
        </p:nvSpPr>
        <p:spPr>
          <a:xfrm rot="5400000">
            <a:off x="2800350" y="2139950"/>
            <a:ext cx="609600" cy="190500"/>
          </a:xfrm>
          <a:prstGeom prst="rightArrow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ounded Rectangle 10"/>
          <p:cNvSpPr/>
          <p:nvPr/>
        </p:nvSpPr>
        <p:spPr>
          <a:xfrm>
            <a:off x="2362200" y="1257300"/>
            <a:ext cx="14478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Ini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2387600" y="2565400"/>
            <a:ext cx="14478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ait for even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304800" y="1244600"/>
            <a:ext cx="14478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tar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1803400" y="4089400"/>
            <a:ext cx="9017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RF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3200400" y="4089400"/>
            <a:ext cx="10160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canner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Right Arrow 19"/>
          <p:cNvSpPr/>
          <p:nvPr/>
        </p:nvSpPr>
        <p:spPr>
          <a:xfrm rot="5400000">
            <a:off x="2114550" y="3829050"/>
            <a:ext cx="304800" cy="215900"/>
          </a:xfrm>
          <a:prstGeom prst="rightArrow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3067050" y="3651250"/>
            <a:ext cx="704850" cy="14605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 rot="5400000">
            <a:off x="3562350" y="3829050"/>
            <a:ext cx="304800" cy="215900"/>
          </a:xfrm>
          <a:prstGeom prst="rightArrow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 rot="5400000">
            <a:off x="2851150" y="3441700"/>
            <a:ext cx="546100" cy="1397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2209800" y="3644900"/>
            <a:ext cx="990600" cy="14605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458200" y="6400801"/>
            <a:ext cx="685800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21</a:t>
            </a:fld>
            <a:endParaRPr lang="en-US" sz="2800" dirty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3114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6" grpId="0" animBg="1"/>
      <p:bldP spid="20" grpId="0" animBg="1"/>
      <p:bldP spid="22" grpId="0" animBg="1"/>
      <p:bldP spid="23" grpId="0" animBg="1"/>
      <p:bldP spid="25" grpId="0" animBg="1"/>
      <p:bldP spid="2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971800"/>
            <a:ext cx="8229600" cy="1143000"/>
          </a:xfrm>
        </p:spPr>
        <p:txBody>
          <a:bodyPr>
            <a:normAutofit/>
          </a:bodyPr>
          <a:lstStyle/>
          <a:p>
            <a:r>
              <a:rPr lang="en-US" sz="5000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Tổng</a:t>
            </a:r>
            <a:r>
              <a:rPr lang="en-US" sz="5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5000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Kết</a:t>
            </a:r>
            <a:endParaRPr lang="en-US" sz="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0" y="6400801"/>
            <a:ext cx="762000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22</a:t>
            </a:fld>
            <a:endParaRPr lang="en-US" sz="280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9113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r>
              <a:rPr lang="en-US" sz="4000" dirty="0" err="1" smtClean="0">
                <a:latin typeface="Arial" pitchFamily="34" charset="0"/>
                <a:cs typeface="Arial" pitchFamily="34" charset="0"/>
              </a:rPr>
              <a:t>Kết</a:t>
            </a:r>
            <a:r>
              <a:rPr lang="en-US" sz="4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dirty="0" err="1" smtClean="0">
                <a:latin typeface="Arial" pitchFamily="34" charset="0"/>
                <a:cs typeface="Arial" pitchFamily="34" charset="0"/>
              </a:rPr>
              <a:t>Quả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7587" name="AutoShape 3"/>
          <p:cNvSpPr>
            <a:spLocks noChangeArrowheads="1"/>
          </p:cNvSpPr>
          <p:nvPr/>
        </p:nvSpPr>
        <p:spPr bwMode="gray">
          <a:xfrm>
            <a:off x="1693863" y="2085975"/>
            <a:ext cx="5759450" cy="2638425"/>
          </a:xfrm>
          <a:prstGeom prst="upArrow">
            <a:avLst>
              <a:gd name="adj1" fmla="val 56944"/>
              <a:gd name="adj2" fmla="val 50782"/>
            </a:avLst>
          </a:prstGeom>
          <a:gradFill rotWithShape="1">
            <a:gsLst>
              <a:gs pos="0">
                <a:srgbClr val="BDBFB9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88" name="AutoShape 4"/>
          <p:cNvSpPr>
            <a:spLocks noChangeArrowheads="1"/>
          </p:cNvSpPr>
          <p:nvPr/>
        </p:nvSpPr>
        <p:spPr bwMode="gray">
          <a:xfrm>
            <a:off x="1676400" y="1295400"/>
            <a:ext cx="5791200" cy="5746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 w="38100" algn="ctr">
            <a:solidFill>
              <a:srgbClr val="FFFFFF"/>
            </a:solidFill>
            <a:round/>
            <a:headEnd/>
            <a:tailEnd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/>
          <a:lstStyle/>
          <a:p>
            <a:pPr algn="ctr"/>
            <a:r>
              <a:rPr lang="en-US" sz="2000" dirty="0" smtClean="0">
                <a:solidFill>
                  <a:schemeClr val="bg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</a:rPr>
              <a:t>Queue Busting on </a:t>
            </a:r>
            <a:r>
              <a:rPr lang="en-US" sz="2000" dirty="0" err="1" smtClean="0">
                <a:solidFill>
                  <a:schemeClr val="bg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</a:rPr>
              <a:t>Zigbee</a:t>
            </a:r>
            <a:endParaRPr lang="en-US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grpSp>
        <p:nvGrpSpPr>
          <p:cNvPr id="67590" name="Group 6"/>
          <p:cNvGrpSpPr>
            <a:grpSpLocks/>
          </p:cNvGrpSpPr>
          <p:nvPr/>
        </p:nvGrpSpPr>
        <p:grpSpPr bwMode="auto">
          <a:xfrm>
            <a:off x="6781801" y="3581400"/>
            <a:ext cx="1600201" cy="1766887"/>
            <a:chOff x="4272" y="2823"/>
            <a:chExt cx="1008" cy="1113"/>
          </a:xfrm>
        </p:grpSpPr>
        <p:sp>
          <p:nvSpPr>
            <p:cNvPr id="67591" name="Oval 7"/>
            <p:cNvSpPr>
              <a:spLocks noChangeArrowheads="1"/>
            </p:cNvSpPr>
            <p:nvPr/>
          </p:nvSpPr>
          <p:spPr bwMode="gray">
            <a:xfrm>
              <a:off x="4368" y="3744"/>
              <a:ext cx="816" cy="192"/>
            </a:xfrm>
            <a:prstGeom prst="ellipse">
              <a:avLst/>
            </a:prstGeom>
            <a:gradFill rotWithShape="1">
              <a:gsLst>
                <a:gs pos="0">
                  <a:srgbClr val="969696"/>
                </a:gs>
                <a:gs pos="100000">
                  <a:srgbClr val="FFFFFF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592" name="Oval 8"/>
            <p:cNvSpPr>
              <a:spLocks noChangeArrowheads="1"/>
            </p:cNvSpPr>
            <p:nvPr/>
          </p:nvSpPr>
          <p:spPr bwMode="gray">
            <a:xfrm>
              <a:off x="4272" y="2823"/>
              <a:ext cx="973" cy="973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57255"/>
                    <a:invGamma/>
                  </a:scheme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593" name="Oval 9"/>
            <p:cNvSpPr>
              <a:spLocks noChangeArrowheads="1"/>
            </p:cNvSpPr>
            <p:nvPr/>
          </p:nvSpPr>
          <p:spPr bwMode="gray">
            <a:xfrm>
              <a:off x="4293" y="2846"/>
              <a:ext cx="928" cy="929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alpha val="85001"/>
                  </a:schemeClr>
                </a:gs>
                <a:gs pos="100000">
                  <a:schemeClr val="folHlink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594" name="Oval 10"/>
            <p:cNvSpPr>
              <a:spLocks noChangeArrowheads="1"/>
            </p:cNvSpPr>
            <p:nvPr/>
          </p:nvSpPr>
          <p:spPr bwMode="gray">
            <a:xfrm>
              <a:off x="4329" y="2880"/>
              <a:ext cx="839" cy="839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7254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596" name="Text Box 12"/>
            <p:cNvSpPr txBox="1">
              <a:spLocks noChangeArrowheads="1"/>
            </p:cNvSpPr>
            <p:nvPr/>
          </p:nvSpPr>
          <p:spPr bwMode="gray">
            <a:xfrm>
              <a:off x="4324" y="3193"/>
              <a:ext cx="956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Ứng</a:t>
              </a:r>
              <a:r>
                <a:rPr lang="en-US" b="1" dirty="0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 </a:t>
              </a:r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dụng</a:t>
              </a:r>
              <a:r>
                <a:rPr lang="en-US" b="1" dirty="0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 </a:t>
              </a:r>
            </a:p>
            <a:p>
              <a:pPr algn="ctr"/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cao</a:t>
              </a:r>
              <a:endParaRPr lang="en-US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</p:grpSp>
      <p:grpSp>
        <p:nvGrpSpPr>
          <p:cNvPr id="67597" name="Group 13"/>
          <p:cNvGrpSpPr>
            <a:grpSpLocks/>
          </p:cNvGrpSpPr>
          <p:nvPr/>
        </p:nvGrpSpPr>
        <p:grpSpPr bwMode="auto">
          <a:xfrm>
            <a:off x="4800600" y="3581400"/>
            <a:ext cx="1544638" cy="1766887"/>
            <a:chOff x="3024" y="2823"/>
            <a:chExt cx="973" cy="1113"/>
          </a:xfrm>
        </p:grpSpPr>
        <p:sp>
          <p:nvSpPr>
            <p:cNvPr id="67598" name="Oval 14"/>
            <p:cNvSpPr>
              <a:spLocks noChangeArrowheads="1"/>
            </p:cNvSpPr>
            <p:nvPr/>
          </p:nvSpPr>
          <p:spPr bwMode="gray">
            <a:xfrm>
              <a:off x="3120" y="3744"/>
              <a:ext cx="816" cy="192"/>
            </a:xfrm>
            <a:prstGeom prst="ellipse">
              <a:avLst/>
            </a:prstGeom>
            <a:gradFill rotWithShape="1">
              <a:gsLst>
                <a:gs pos="0">
                  <a:srgbClr val="969696"/>
                </a:gs>
                <a:gs pos="100000">
                  <a:srgbClr val="FFFFFF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599" name="Oval 15"/>
            <p:cNvSpPr>
              <a:spLocks noChangeArrowheads="1"/>
            </p:cNvSpPr>
            <p:nvPr/>
          </p:nvSpPr>
          <p:spPr bwMode="gray">
            <a:xfrm>
              <a:off x="3024" y="2823"/>
              <a:ext cx="973" cy="973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57255"/>
                    <a:invGamma/>
                  </a:scheme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600" name="Oval 16"/>
            <p:cNvSpPr>
              <a:spLocks noChangeArrowheads="1"/>
            </p:cNvSpPr>
            <p:nvPr/>
          </p:nvSpPr>
          <p:spPr bwMode="gray">
            <a:xfrm>
              <a:off x="3045" y="2846"/>
              <a:ext cx="928" cy="929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85001"/>
                  </a:schemeClr>
                </a:gs>
                <a:gs pos="100000">
                  <a:schemeClr val="accent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601" name="Oval 17"/>
            <p:cNvSpPr>
              <a:spLocks noChangeArrowheads="1"/>
            </p:cNvSpPr>
            <p:nvPr/>
          </p:nvSpPr>
          <p:spPr bwMode="gray">
            <a:xfrm>
              <a:off x="3081" y="2880"/>
              <a:ext cx="839" cy="839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7254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603" name="Text Box 19"/>
            <p:cNvSpPr txBox="1">
              <a:spLocks noChangeArrowheads="1"/>
            </p:cNvSpPr>
            <p:nvPr/>
          </p:nvSpPr>
          <p:spPr bwMode="gray">
            <a:xfrm>
              <a:off x="3164" y="3120"/>
              <a:ext cx="772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Dễ</a:t>
              </a:r>
              <a:r>
                <a:rPr lang="en-US" b="1" dirty="0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 </a:t>
              </a:r>
            </a:p>
            <a:p>
              <a:pPr algn="ctr"/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sử</a:t>
              </a:r>
              <a:r>
                <a:rPr lang="en-US" b="1" dirty="0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 </a:t>
              </a:r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dụng</a:t>
              </a:r>
              <a:endParaRPr lang="en-US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</p:grpSp>
      <p:grpSp>
        <p:nvGrpSpPr>
          <p:cNvPr id="67604" name="Group 20"/>
          <p:cNvGrpSpPr>
            <a:grpSpLocks/>
          </p:cNvGrpSpPr>
          <p:nvPr/>
        </p:nvGrpSpPr>
        <p:grpSpPr bwMode="auto">
          <a:xfrm>
            <a:off x="2778126" y="3581400"/>
            <a:ext cx="1601789" cy="1766887"/>
            <a:chOff x="1750" y="2823"/>
            <a:chExt cx="1009" cy="1113"/>
          </a:xfrm>
        </p:grpSpPr>
        <p:sp>
          <p:nvSpPr>
            <p:cNvPr id="67605" name="Oval 21"/>
            <p:cNvSpPr>
              <a:spLocks noChangeArrowheads="1"/>
            </p:cNvSpPr>
            <p:nvPr/>
          </p:nvSpPr>
          <p:spPr bwMode="gray">
            <a:xfrm>
              <a:off x="1872" y="3744"/>
              <a:ext cx="816" cy="192"/>
            </a:xfrm>
            <a:prstGeom prst="ellipse">
              <a:avLst/>
            </a:prstGeom>
            <a:gradFill rotWithShape="1">
              <a:gsLst>
                <a:gs pos="0">
                  <a:srgbClr val="969696"/>
                </a:gs>
                <a:gs pos="100000">
                  <a:srgbClr val="FFFFFF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606" name="Oval 22"/>
            <p:cNvSpPr>
              <a:spLocks noChangeArrowheads="1"/>
            </p:cNvSpPr>
            <p:nvPr/>
          </p:nvSpPr>
          <p:spPr bwMode="gray">
            <a:xfrm>
              <a:off x="1776" y="2823"/>
              <a:ext cx="973" cy="97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57255"/>
                    <a:invGamma/>
                  </a:scheme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607" name="Oval 23"/>
            <p:cNvSpPr>
              <a:spLocks noChangeArrowheads="1"/>
            </p:cNvSpPr>
            <p:nvPr/>
          </p:nvSpPr>
          <p:spPr bwMode="gray">
            <a:xfrm>
              <a:off x="1797" y="2846"/>
              <a:ext cx="928" cy="929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alpha val="85001"/>
                  </a:schemeClr>
                </a:gs>
                <a:gs pos="100000">
                  <a:schemeClr val="hlink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608" name="Oval 24"/>
            <p:cNvSpPr>
              <a:spLocks noChangeArrowheads="1"/>
            </p:cNvSpPr>
            <p:nvPr/>
          </p:nvSpPr>
          <p:spPr bwMode="gray">
            <a:xfrm>
              <a:off x="1833" y="2880"/>
              <a:ext cx="839" cy="83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7254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610" name="Text Box 26"/>
            <p:cNvSpPr txBox="1">
              <a:spLocks noChangeArrowheads="1"/>
            </p:cNvSpPr>
            <p:nvPr/>
          </p:nvSpPr>
          <p:spPr bwMode="gray">
            <a:xfrm>
              <a:off x="1750" y="2976"/>
              <a:ext cx="1009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Giảm</a:t>
              </a:r>
              <a:endParaRPr lang="en-US" b="1" dirty="0" smtClean="0">
                <a:solidFill>
                  <a:schemeClr val="accent4">
                    <a:lumMod val="75000"/>
                  </a:schemeClr>
                </a:solidFill>
                <a:latin typeface="Verdana" pitchFamily="34" charset="0"/>
              </a:endParaRPr>
            </a:p>
            <a:p>
              <a:pPr algn="ctr"/>
              <a:r>
                <a:rPr lang="en-US" b="1" dirty="0" err="1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t</a:t>
              </a:r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hời</a:t>
              </a:r>
              <a:r>
                <a:rPr lang="en-US" b="1" dirty="0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 </a:t>
              </a:r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gian</a:t>
              </a:r>
              <a:endParaRPr lang="en-US" b="1" dirty="0" smtClean="0">
                <a:solidFill>
                  <a:schemeClr val="accent4">
                    <a:lumMod val="75000"/>
                  </a:schemeClr>
                </a:solidFill>
                <a:latin typeface="Verdana" pitchFamily="34" charset="0"/>
              </a:endParaRPr>
            </a:p>
            <a:p>
              <a:pPr algn="ctr"/>
              <a:r>
                <a:rPr lang="en-US" b="1" dirty="0" err="1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t</a:t>
              </a:r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hanh</a:t>
              </a:r>
              <a:r>
                <a:rPr lang="en-US" b="1" dirty="0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 </a:t>
              </a:r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toán</a:t>
              </a:r>
              <a:endParaRPr lang="en-US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</p:grpSp>
      <p:grpSp>
        <p:nvGrpSpPr>
          <p:cNvPr id="67611" name="Group 27"/>
          <p:cNvGrpSpPr>
            <a:grpSpLocks/>
          </p:cNvGrpSpPr>
          <p:nvPr/>
        </p:nvGrpSpPr>
        <p:grpSpPr bwMode="auto">
          <a:xfrm>
            <a:off x="836613" y="3581400"/>
            <a:ext cx="1597024" cy="1766887"/>
            <a:chOff x="527" y="2823"/>
            <a:chExt cx="1006" cy="1113"/>
          </a:xfrm>
        </p:grpSpPr>
        <p:sp>
          <p:nvSpPr>
            <p:cNvPr id="67612" name="Oval 28"/>
            <p:cNvSpPr>
              <a:spLocks noChangeArrowheads="1"/>
            </p:cNvSpPr>
            <p:nvPr/>
          </p:nvSpPr>
          <p:spPr bwMode="gray">
            <a:xfrm>
              <a:off x="624" y="3744"/>
              <a:ext cx="816" cy="192"/>
            </a:xfrm>
            <a:prstGeom prst="ellipse">
              <a:avLst/>
            </a:prstGeom>
            <a:gradFill rotWithShape="1">
              <a:gsLst>
                <a:gs pos="0">
                  <a:srgbClr val="969696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613" name="Oval 29"/>
            <p:cNvSpPr>
              <a:spLocks noChangeArrowheads="1"/>
            </p:cNvSpPr>
            <p:nvPr/>
          </p:nvSpPr>
          <p:spPr bwMode="gray">
            <a:xfrm>
              <a:off x="555" y="2823"/>
              <a:ext cx="973" cy="973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57255"/>
                    <a:invGamma/>
                  </a:scheme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614" name="Oval 30"/>
            <p:cNvSpPr>
              <a:spLocks noChangeArrowheads="1"/>
            </p:cNvSpPr>
            <p:nvPr/>
          </p:nvSpPr>
          <p:spPr bwMode="gray">
            <a:xfrm>
              <a:off x="576" y="2846"/>
              <a:ext cx="928" cy="929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alpha val="85001"/>
                  </a:schemeClr>
                </a:gs>
                <a:gs pos="100000">
                  <a:schemeClr val="accent2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615" name="Oval 31"/>
            <p:cNvSpPr>
              <a:spLocks noChangeArrowheads="1"/>
            </p:cNvSpPr>
            <p:nvPr/>
          </p:nvSpPr>
          <p:spPr bwMode="gray">
            <a:xfrm>
              <a:off x="612" y="2880"/>
              <a:ext cx="839" cy="839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7254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617" name="Text Box 33"/>
            <p:cNvSpPr txBox="1">
              <a:spLocks noChangeArrowheads="1"/>
            </p:cNvSpPr>
            <p:nvPr/>
          </p:nvSpPr>
          <p:spPr bwMode="gray">
            <a:xfrm>
              <a:off x="527" y="3066"/>
              <a:ext cx="1006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Vận</a:t>
              </a:r>
              <a:r>
                <a:rPr lang="en-US" b="1" dirty="0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 </a:t>
              </a:r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hành</a:t>
              </a:r>
              <a:endParaRPr lang="en-US" b="1" dirty="0" smtClean="0">
                <a:solidFill>
                  <a:schemeClr val="accent4">
                    <a:lumMod val="75000"/>
                  </a:schemeClr>
                </a:solidFill>
                <a:latin typeface="Verdana" pitchFamily="34" charset="0"/>
              </a:endParaRPr>
            </a:p>
            <a:p>
              <a:pPr algn="ctr"/>
              <a:r>
                <a:rPr lang="en-US" b="1" dirty="0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 </a:t>
              </a:r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đúng</a:t>
              </a:r>
              <a:endParaRPr lang="en-US" b="1" dirty="0" smtClean="0">
                <a:solidFill>
                  <a:schemeClr val="accent4">
                    <a:lumMod val="75000"/>
                  </a:schemeClr>
                </a:solidFill>
                <a:latin typeface="Verdana" pitchFamily="34" charset="0"/>
              </a:endParaRPr>
            </a:p>
            <a:p>
              <a:pPr algn="ctr"/>
              <a:r>
                <a:rPr lang="en-US" b="1" dirty="0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 </a:t>
              </a:r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chức</a:t>
              </a:r>
              <a:r>
                <a:rPr lang="en-US" b="1" dirty="0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 </a:t>
              </a:r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năng</a:t>
              </a:r>
              <a:endParaRPr lang="en-US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288340" y="6400801"/>
            <a:ext cx="836612" cy="457200"/>
          </a:xfrm>
        </p:spPr>
        <p:txBody>
          <a:bodyPr/>
          <a:lstStyle/>
          <a:p>
            <a:fld id="{599C4D07-E09A-42C6-A2C9-5FE1D9D7DAE0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23</a:t>
            </a:fld>
            <a:endParaRPr lang="en-US" sz="2800" dirty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3018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7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7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7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7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AutoShape 3"/>
          <p:cNvSpPr>
            <a:spLocks noChangeArrowheads="1"/>
          </p:cNvSpPr>
          <p:nvPr/>
        </p:nvSpPr>
        <p:spPr bwMode="gray">
          <a:xfrm rot="18517895">
            <a:off x="4917281" y="2371107"/>
            <a:ext cx="792163" cy="288925"/>
          </a:xfrm>
          <a:prstGeom prst="rightArrow">
            <a:avLst>
              <a:gd name="adj1" fmla="val 35167"/>
              <a:gd name="adj2" fmla="val 111029"/>
            </a:avLst>
          </a:prstGeom>
          <a:gradFill rotWithShape="1">
            <a:gsLst>
              <a:gs pos="0">
                <a:schemeClr val="folHlink">
                  <a:gamma/>
                  <a:shade val="89020"/>
                  <a:invGamma/>
                  <a:alpha val="0"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4" name="AutoShape 4"/>
          <p:cNvSpPr>
            <a:spLocks noChangeArrowheads="1"/>
          </p:cNvSpPr>
          <p:nvPr/>
        </p:nvSpPr>
        <p:spPr bwMode="gray">
          <a:xfrm rot="2313822">
            <a:off x="5190039" y="4059371"/>
            <a:ext cx="792162" cy="288925"/>
          </a:xfrm>
          <a:prstGeom prst="rightArrow">
            <a:avLst>
              <a:gd name="adj1" fmla="val 35167"/>
              <a:gd name="adj2" fmla="val 111028"/>
            </a:avLst>
          </a:prstGeom>
          <a:gradFill rotWithShape="1">
            <a:gsLst>
              <a:gs pos="0">
                <a:schemeClr val="folHlink">
                  <a:gamma/>
                  <a:shade val="89020"/>
                  <a:invGamma/>
                  <a:alpha val="0"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5" name="AutoShape 5"/>
          <p:cNvSpPr>
            <a:spLocks noChangeArrowheads="1"/>
          </p:cNvSpPr>
          <p:nvPr/>
        </p:nvSpPr>
        <p:spPr bwMode="gray">
          <a:xfrm rot="12944875">
            <a:off x="3337718" y="2422526"/>
            <a:ext cx="792163" cy="288925"/>
          </a:xfrm>
          <a:prstGeom prst="rightArrow">
            <a:avLst>
              <a:gd name="adj1" fmla="val 35167"/>
              <a:gd name="adj2" fmla="val 111029"/>
            </a:avLst>
          </a:prstGeom>
          <a:gradFill rotWithShape="1">
            <a:gsLst>
              <a:gs pos="0">
                <a:schemeClr val="folHlink">
                  <a:gamma/>
                  <a:shade val="89020"/>
                  <a:invGamma/>
                  <a:alpha val="0"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6" name="AutoShape 6"/>
          <p:cNvSpPr>
            <a:spLocks noChangeArrowheads="1"/>
          </p:cNvSpPr>
          <p:nvPr/>
        </p:nvSpPr>
        <p:spPr bwMode="gray">
          <a:xfrm rot="8283949">
            <a:off x="3206701" y="4139087"/>
            <a:ext cx="792163" cy="288925"/>
          </a:xfrm>
          <a:prstGeom prst="rightArrow">
            <a:avLst>
              <a:gd name="adj1" fmla="val 35167"/>
              <a:gd name="adj2" fmla="val 111029"/>
            </a:avLst>
          </a:prstGeom>
          <a:gradFill rotWithShape="1">
            <a:gsLst>
              <a:gs pos="0">
                <a:schemeClr val="folHlink">
                  <a:gamma/>
                  <a:shade val="89020"/>
                  <a:invGamma/>
                  <a:alpha val="0"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9" name="Oval 9"/>
          <p:cNvSpPr>
            <a:spLocks noChangeArrowheads="1"/>
          </p:cNvSpPr>
          <p:nvPr/>
        </p:nvSpPr>
        <p:spPr bwMode="gray">
          <a:xfrm>
            <a:off x="2692400" y="1614488"/>
            <a:ext cx="3743325" cy="3744912"/>
          </a:xfrm>
          <a:prstGeom prst="ellipse">
            <a:avLst/>
          </a:prstGeom>
          <a:noFill/>
          <a:ln w="38100" algn="ctr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51210" name="Group 10"/>
          <p:cNvGrpSpPr>
            <a:grpSpLocks/>
          </p:cNvGrpSpPr>
          <p:nvPr/>
        </p:nvGrpSpPr>
        <p:grpSpPr bwMode="auto">
          <a:xfrm>
            <a:off x="3039924" y="2004218"/>
            <a:ext cx="360363" cy="360363"/>
            <a:chOff x="1973" y="1706"/>
            <a:chExt cx="227" cy="227"/>
          </a:xfrm>
        </p:grpSpPr>
        <p:sp>
          <p:nvSpPr>
            <p:cNvPr id="51211" name="Oval 11"/>
            <p:cNvSpPr>
              <a:spLocks noChangeArrowheads="1"/>
            </p:cNvSpPr>
            <p:nvPr/>
          </p:nvSpPr>
          <p:spPr bwMode="gray">
            <a:xfrm>
              <a:off x="1973" y="1706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12" name="Oval 12"/>
            <p:cNvSpPr>
              <a:spLocks noChangeArrowheads="1"/>
            </p:cNvSpPr>
            <p:nvPr/>
          </p:nvSpPr>
          <p:spPr bwMode="gray">
            <a:xfrm>
              <a:off x="1983" y="1725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16" name="Group 16"/>
          <p:cNvGrpSpPr>
            <a:grpSpLocks/>
          </p:cNvGrpSpPr>
          <p:nvPr/>
        </p:nvGrpSpPr>
        <p:grpSpPr bwMode="auto">
          <a:xfrm>
            <a:off x="2942949" y="4506552"/>
            <a:ext cx="360362" cy="360362"/>
            <a:chOff x="2109" y="3612"/>
            <a:chExt cx="227" cy="227"/>
          </a:xfrm>
        </p:grpSpPr>
        <p:sp>
          <p:nvSpPr>
            <p:cNvPr id="51217" name="Oval 17"/>
            <p:cNvSpPr>
              <a:spLocks noChangeArrowheads="1"/>
            </p:cNvSpPr>
            <p:nvPr/>
          </p:nvSpPr>
          <p:spPr bwMode="gray">
            <a:xfrm>
              <a:off x="2109" y="3612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18" name="Oval 18"/>
            <p:cNvSpPr>
              <a:spLocks noChangeArrowheads="1"/>
            </p:cNvSpPr>
            <p:nvPr/>
          </p:nvSpPr>
          <p:spPr bwMode="gray">
            <a:xfrm>
              <a:off x="2119" y="3631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19" name="Group 19"/>
          <p:cNvGrpSpPr>
            <a:grpSpLocks/>
          </p:cNvGrpSpPr>
          <p:nvPr/>
        </p:nvGrpSpPr>
        <p:grpSpPr bwMode="auto">
          <a:xfrm>
            <a:off x="5562600" y="1832601"/>
            <a:ext cx="360362" cy="360362"/>
            <a:chOff x="3470" y="1706"/>
            <a:chExt cx="227" cy="227"/>
          </a:xfrm>
        </p:grpSpPr>
        <p:sp>
          <p:nvSpPr>
            <p:cNvPr id="51220" name="Oval 20"/>
            <p:cNvSpPr>
              <a:spLocks noChangeArrowheads="1"/>
            </p:cNvSpPr>
            <p:nvPr/>
          </p:nvSpPr>
          <p:spPr bwMode="gray">
            <a:xfrm>
              <a:off x="3470" y="1706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1" name="Oval 21"/>
            <p:cNvSpPr>
              <a:spLocks noChangeArrowheads="1"/>
            </p:cNvSpPr>
            <p:nvPr/>
          </p:nvSpPr>
          <p:spPr bwMode="gray">
            <a:xfrm>
              <a:off x="3480" y="1725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25" name="Group 25"/>
          <p:cNvGrpSpPr>
            <a:grpSpLocks/>
          </p:cNvGrpSpPr>
          <p:nvPr/>
        </p:nvGrpSpPr>
        <p:grpSpPr bwMode="auto">
          <a:xfrm>
            <a:off x="5930105" y="4463236"/>
            <a:ext cx="360363" cy="360362"/>
            <a:chOff x="3515" y="3521"/>
            <a:chExt cx="227" cy="227"/>
          </a:xfrm>
        </p:grpSpPr>
        <p:sp>
          <p:nvSpPr>
            <p:cNvPr id="51226" name="Oval 26"/>
            <p:cNvSpPr>
              <a:spLocks noChangeArrowheads="1"/>
            </p:cNvSpPr>
            <p:nvPr/>
          </p:nvSpPr>
          <p:spPr bwMode="gray">
            <a:xfrm>
              <a:off x="3515" y="3521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7" name="Oval 27"/>
            <p:cNvSpPr>
              <a:spLocks noChangeArrowheads="1"/>
            </p:cNvSpPr>
            <p:nvPr/>
          </p:nvSpPr>
          <p:spPr bwMode="gray">
            <a:xfrm>
              <a:off x="3525" y="3540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228" name="Oval 28"/>
          <p:cNvSpPr>
            <a:spLocks noChangeArrowheads="1"/>
          </p:cNvSpPr>
          <p:nvPr/>
        </p:nvSpPr>
        <p:spPr bwMode="gray">
          <a:xfrm>
            <a:off x="3624263" y="2566988"/>
            <a:ext cx="1944687" cy="1944687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tint val="0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tint val="0"/>
                  <a:invGamma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29" name="Oval 29"/>
          <p:cNvSpPr>
            <a:spLocks noChangeArrowheads="1"/>
          </p:cNvSpPr>
          <p:nvPr/>
        </p:nvSpPr>
        <p:spPr bwMode="gray">
          <a:xfrm>
            <a:off x="3617913" y="2551113"/>
            <a:ext cx="1944687" cy="1944687"/>
          </a:xfrm>
          <a:prstGeom prst="ellipse">
            <a:avLst/>
          </a:prstGeom>
          <a:gradFill rotWithShape="1">
            <a:gsLst>
              <a:gs pos="0">
                <a:schemeClr val="hlink">
                  <a:alpha val="32001"/>
                </a:schemeClr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30" name="Oval 30"/>
          <p:cNvSpPr>
            <a:spLocks noChangeArrowheads="1"/>
          </p:cNvSpPr>
          <p:nvPr/>
        </p:nvSpPr>
        <p:spPr bwMode="gray">
          <a:xfrm>
            <a:off x="3751263" y="2693988"/>
            <a:ext cx="1690687" cy="1690687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54118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54118"/>
                  <a:invGamma/>
                </a:schemeClr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1231" name="Oval 31"/>
          <p:cNvSpPr>
            <a:spLocks noChangeArrowheads="1"/>
          </p:cNvSpPr>
          <p:nvPr/>
        </p:nvSpPr>
        <p:spPr bwMode="gray">
          <a:xfrm>
            <a:off x="3733800" y="2667000"/>
            <a:ext cx="1690688" cy="1690688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63529"/>
                  <a:invGamma/>
                </a:schemeClr>
              </a:gs>
              <a:gs pos="100000">
                <a:schemeClr val="hlink">
                  <a:alpha val="0"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51244" name="Group 44"/>
          <p:cNvGrpSpPr>
            <a:grpSpLocks/>
          </p:cNvGrpSpPr>
          <p:nvPr/>
        </p:nvGrpSpPr>
        <p:grpSpPr bwMode="auto">
          <a:xfrm>
            <a:off x="3835400" y="2778125"/>
            <a:ext cx="1522413" cy="1522413"/>
            <a:chOff x="2416" y="1974"/>
            <a:chExt cx="959" cy="959"/>
          </a:xfrm>
        </p:grpSpPr>
        <p:sp>
          <p:nvSpPr>
            <p:cNvPr id="51232" name="Oval 32"/>
            <p:cNvSpPr>
              <a:spLocks noChangeArrowheads="1"/>
            </p:cNvSpPr>
            <p:nvPr/>
          </p:nvSpPr>
          <p:spPr bwMode="gray">
            <a:xfrm>
              <a:off x="2416" y="1974"/>
              <a:ext cx="959" cy="959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1233" name="Oval 33"/>
            <p:cNvSpPr>
              <a:spLocks noChangeArrowheads="1"/>
            </p:cNvSpPr>
            <p:nvPr/>
          </p:nvSpPr>
          <p:spPr bwMode="gray">
            <a:xfrm>
              <a:off x="2430" y="1986"/>
              <a:ext cx="927" cy="928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51234" name="Oval 34"/>
            <p:cNvSpPr>
              <a:spLocks noChangeArrowheads="1"/>
            </p:cNvSpPr>
            <p:nvPr/>
          </p:nvSpPr>
          <p:spPr bwMode="gray">
            <a:xfrm>
              <a:off x="2441" y="1992"/>
              <a:ext cx="906" cy="90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51235" name="Oval 35"/>
            <p:cNvSpPr>
              <a:spLocks noChangeArrowheads="1"/>
            </p:cNvSpPr>
            <p:nvPr/>
          </p:nvSpPr>
          <p:spPr bwMode="gray">
            <a:xfrm>
              <a:off x="2451" y="2001"/>
              <a:ext cx="861" cy="84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51236" name="Oval 36"/>
            <p:cNvSpPr>
              <a:spLocks noChangeArrowheads="1"/>
            </p:cNvSpPr>
            <p:nvPr/>
          </p:nvSpPr>
          <p:spPr bwMode="gray">
            <a:xfrm>
              <a:off x="2502" y="2024"/>
              <a:ext cx="765" cy="68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</p:grpSp>
      <p:sp>
        <p:nvSpPr>
          <p:cNvPr id="51237" name="Text Box 37"/>
          <p:cNvSpPr txBox="1">
            <a:spLocks noChangeArrowheads="1"/>
          </p:cNvSpPr>
          <p:nvPr/>
        </p:nvSpPr>
        <p:spPr bwMode="auto">
          <a:xfrm>
            <a:off x="3949544" y="3073400"/>
            <a:ext cx="1383712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sz="2800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Queue </a:t>
            </a:r>
          </a:p>
          <a:p>
            <a:pPr algn="ctr" eaLnBrk="0" hangingPunct="0"/>
            <a:r>
              <a:rPr lang="en-US" sz="2800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Busting</a:t>
            </a:r>
            <a:endParaRPr lang="en-US" sz="2800" dirty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1238" name="Text Box 38"/>
          <p:cNvSpPr txBox="1">
            <a:spLocks noChangeArrowheads="1"/>
          </p:cNvSpPr>
          <p:nvPr/>
        </p:nvSpPr>
        <p:spPr bwMode="auto">
          <a:xfrm>
            <a:off x="6057899" y="1806157"/>
            <a:ext cx="306205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800" dirty="0" smtClean="0">
                <a:latin typeface="Arial" pitchFamily="34" charset="0"/>
                <a:cs typeface="Arial" pitchFamily="34" charset="0"/>
              </a:rPr>
              <a:t>Gateway Ethernet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1239" name="Text Box 39"/>
          <p:cNvSpPr txBox="1">
            <a:spLocks noChangeArrowheads="1"/>
          </p:cNvSpPr>
          <p:nvPr/>
        </p:nvSpPr>
        <p:spPr bwMode="auto">
          <a:xfrm>
            <a:off x="883875" y="1931193"/>
            <a:ext cx="212429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lang="en-US" sz="2800" dirty="0" smtClean="0">
                <a:latin typeface="Arial" pitchFamily="34" charset="0"/>
                <a:cs typeface="Arial" pitchFamily="34" charset="0"/>
              </a:rPr>
              <a:t>Data Center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1241" name="Text Box 41"/>
          <p:cNvSpPr txBox="1">
            <a:spLocks noChangeArrowheads="1"/>
          </p:cNvSpPr>
          <p:nvPr/>
        </p:nvSpPr>
        <p:spPr bwMode="auto">
          <a:xfrm>
            <a:off x="6380531" y="4517456"/>
            <a:ext cx="222368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800" dirty="0" err="1" smtClean="0">
                <a:latin typeface="Arial" pitchFamily="34" charset="0"/>
                <a:cs typeface="Arial" pitchFamily="34" charset="0"/>
              </a:rPr>
              <a:t>Zigbee</a:t>
            </a:r>
            <a:r>
              <a:rPr lang="en-US" sz="2800" dirty="0" smtClean="0">
                <a:latin typeface="Arial" pitchFamily="34" charset="0"/>
                <a:cs typeface="Arial" pitchFamily="34" charset="0"/>
              </a:rPr>
              <a:t> stack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1243" name="Text Box 43"/>
          <p:cNvSpPr txBox="1">
            <a:spLocks noChangeArrowheads="1"/>
          </p:cNvSpPr>
          <p:nvPr/>
        </p:nvSpPr>
        <p:spPr bwMode="auto">
          <a:xfrm>
            <a:off x="1326592" y="4536714"/>
            <a:ext cx="148309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lang="en-US" sz="2800" dirty="0" smtClean="0">
                <a:latin typeface="Arial" pitchFamily="34" charset="0"/>
                <a:cs typeface="Arial" pitchFamily="34" charset="0"/>
              </a:rPr>
              <a:t>Security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r>
              <a:rPr lang="en-US" sz="4000" dirty="0" err="1" smtClean="0">
                <a:latin typeface="Arial" pitchFamily="34" charset="0"/>
                <a:cs typeface="Arial" pitchFamily="34" charset="0"/>
              </a:rPr>
              <a:t>Hướng</a:t>
            </a:r>
            <a:r>
              <a:rPr lang="en-US" sz="4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dirty="0" err="1" smtClean="0">
                <a:latin typeface="Arial" pitchFamily="34" charset="0"/>
                <a:cs typeface="Arial" pitchFamily="34" charset="0"/>
              </a:rPr>
              <a:t>Phát</a:t>
            </a:r>
            <a:r>
              <a:rPr lang="en-US" sz="4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dirty="0" err="1" smtClean="0">
                <a:latin typeface="Arial" pitchFamily="34" charset="0"/>
                <a:cs typeface="Arial" pitchFamily="34" charset="0"/>
              </a:rPr>
              <a:t>Triển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534400" y="6400801"/>
            <a:ext cx="584434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24</a:t>
            </a:fld>
            <a:endParaRPr lang="en-US" sz="280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9491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1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1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1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1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1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1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1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1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animBg="1"/>
      <p:bldP spid="51204" grpId="0" animBg="1"/>
      <p:bldP spid="51205" grpId="0" animBg="1"/>
      <p:bldP spid="51206" grpId="0" animBg="1"/>
      <p:bldP spid="51238" grpId="0"/>
      <p:bldP spid="51239" grpId="0"/>
      <p:bldP spid="51241" grpId="0"/>
      <p:bldP spid="5124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971800"/>
            <a:ext cx="8229600" cy="1143000"/>
          </a:xfrm>
        </p:spPr>
        <p:txBody>
          <a:bodyPr>
            <a:normAutofit/>
          </a:bodyPr>
          <a:lstStyle/>
          <a:p>
            <a:r>
              <a:rPr lang="en-US" sz="5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Demo</a:t>
            </a:r>
            <a:endParaRPr lang="en-US" sz="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534400" y="6400801"/>
            <a:ext cx="609600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25</a:t>
            </a:fld>
            <a:endParaRPr lang="en-US" sz="2800" dirty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3168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r>
              <a:rPr lang="en-US" sz="4000" b="1" dirty="0" smtClean="0">
                <a:latin typeface="Arial" pitchFamily="34" charset="0"/>
                <a:cs typeface="Arial" pitchFamily="34" charset="0"/>
              </a:rPr>
              <a:t>Demo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343400"/>
            <a:ext cx="1246364" cy="1338262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5656" y="1143000"/>
            <a:ext cx="670134" cy="70379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828800"/>
            <a:ext cx="1447799" cy="11627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5157" y="2404216"/>
            <a:ext cx="1318371" cy="1058817"/>
          </a:xfrm>
          <a:prstGeom prst="rect">
            <a:avLst/>
          </a:prstGeom>
        </p:spPr>
      </p:pic>
      <p:sp>
        <p:nvSpPr>
          <p:cNvPr id="8" name="Rounded Rectangle 7"/>
          <p:cNvSpPr/>
          <p:nvPr/>
        </p:nvSpPr>
        <p:spPr>
          <a:xfrm>
            <a:off x="5624423" y="2456037"/>
            <a:ext cx="1219200" cy="58138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Basket I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2602416" y="3657600"/>
            <a:ext cx="1219200" cy="58138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Basket ID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9725" y="3200400"/>
            <a:ext cx="1058475" cy="671869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5715000" y="942619"/>
            <a:ext cx="1775571" cy="5813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Req</a:t>
            </a:r>
            <a:r>
              <a:rPr lang="en-US" dirty="0" smtClean="0">
                <a:solidFill>
                  <a:schemeClr val="tx1"/>
                </a:solidFill>
              </a:rPr>
              <a:t> Baske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715000" y="942619"/>
            <a:ext cx="1775571" cy="5813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Req</a:t>
            </a:r>
            <a:r>
              <a:rPr lang="en-US" dirty="0" smtClean="0">
                <a:solidFill>
                  <a:schemeClr val="tx1"/>
                </a:solidFill>
              </a:rPr>
              <a:t> Baske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291695" y="2746728"/>
            <a:ext cx="1775571" cy="5813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Resp</a:t>
            </a:r>
            <a:r>
              <a:rPr lang="en-US" dirty="0" smtClean="0">
                <a:solidFill>
                  <a:schemeClr val="tx1"/>
                </a:solidFill>
              </a:rPr>
              <a:t> Basket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3962" y="2042934"/>
            <a:ext cx="670134" cy="703794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1219200" y="1885890"/>
            <a:ext cx="1217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Handheld</a:t>
            </a:r>
            <a:endParaRPr lang="en-US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6800659" y="1504890"/>
            <a:ext cx="97174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Cashier</a:t>
            </a:r>
            <a:endParaRPr lang="en-US" b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0722" y="6400801"/>
            <a:ext cx="813277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26</a:t>
            </a:fld>
            <a:endParaRPr lang="en-US" sz="280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1805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2.96296E-6 L 0.13194 -0.13079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97" y="-65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194 -0.13079 L 0.58194 -0.21968 " pathEditMode="relative" rAng="0" ptsTypes="AA">
                                      <p:cBhvr>
                                        <p:cTn id="24" dur="27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500" y="-44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1.11111E-6 L -0.32205 0.0757 " pathEditMode="fixed" rAng="0" ptsTypes="AA">
                                      <p:cBhvr>
                                        <p:cTn id="38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111" y="3773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1.11111E-6 L -0.32205 0.0757 " pathEditMode="fixed" rAng="0" ptsTypes="AA">
                                      <p:cBhvr>
                                        <p:cTn id="4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111" y="37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538 -0.00903 L 0.26493 -0.26296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969" y="-1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8194 -0.21968 L 0.99028 -0.21968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4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10" grpId="0" animBg="1"/>
      <p:bldP spid="10" grpId="1" animBg="1"/>
      <p:bldP spid="11" grpId="0" animBg="1"/>
      <p:bldP spid="11" grpId="1" animBg="1"/>
      <p:bldP spid="11" grpId="2" animBg="1"/>
      <p:bldP spid="11" grpId="3" animBg="1"/>
      <p:bldP spid="13" grpId="0" animBg="1"/>
      <p:bldP spid="13" grpId="1" animBg="1"/>
      <p:bldP spid="13" grpId="2" animBg="1"/>
      <p:bldP spid="13" grpId="3" animBg="1"/>
      <p:bldP spid="14" grpId="0" animBg="1"/>
      <p:bldP spid="14" grpId="1" animBg="1"/>
      <p:bldP spid="14" grpId="2" animBg="1"/>
      <p:bldP spid="14" grpId="3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Tài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Liệu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Tham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Khảo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lvl="0"/>
            <a:r>
              <a:rPr lang="en-US" sz="2400" dirty="0" err="1">
                <a:latin typeface="Arial" pitchFamily="34" charset="0"/>
                <a:cs typeface="Arial" pitchFamily="34" charset="0"/>
              </a:rPr>
              <a:t>ZigBee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specifictions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lvl="0"/>
            <a:r>
              <a:rPr lang="en-US" sz="2400" dirty="0" smtClean="0">
                <a:latin typeface="Arial" pitchFamily="34" charset="0"/>
                <a:cs typeface="Arial" pitchFamily="34" charset="0"/>
              </a:rPr>
              <a:t>Z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– stack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CC2530-2.5.0</a:t>
            </a:r>
          </a:p>
          <a:p>
            <a:pPr lvl="0"/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Zigbee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Wireless Networking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-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Drew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Gislason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lvl="0"/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ZigBee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Wireless Networks and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Transceivers - </a:t>
            </a:r>
            <a:r>
              <a:rPr lang="vi-VN" sz="2400" dirty="0" smtClean="0">
                <a:latin typeface="Arial" pitchFamily="34" charset="0"/>
                <a:cs typeface="Arial" pitchFamily="34" charset="0"/>
              </a:rPr>
              <a:t>Shahin Farahani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lvl="0"/>
            <a:r>
              <a:rPr lang="en-US" sz="2400" u="sng" dirty="0" smtClean="0">
                <a:latin typeface="Arial" pitchFamily="34" charset="0"/>
                <a:cs typeface="Arial" pitchFamily="34" charset="0"/>
                <a:hlinkClick r:id="rId3"/>
              </a:rPr>
              <a:t>http</a:t>
            </a:r>
            <a:r>
              <a:rPr lang="en-US" sz="2400" u="sng" dirty="0">
                <a:latin typeface="Arial" pitchFamily="34" charset="0"/>
                <a:cs typeface="Arial" pitchFamily="34" charset="0"/>
                <a:hlinkClick r:id="rId3"/>
              </a:rPr>
              <a:t>://www.zigbee.org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lvl="0"/>
            <a:r>
              <a:rPr lang="en-US" sz="2400" u="sng" dirty="0" smtClean="0">
                <a:latin typeface="Arial" pitchFamily="34" charset="0"/>
                <a:cs typeface="Arial" pitchFamily="34" charset="0"/>
                <a:hlinkClick r:id="rId4"/>
              </a:rPr>
              <a:t>http</a:t>
            </a:r>
            <a:r>
              <a:rPr lang="en-US" sz="2400" u="sng" dirty="0">
                <a:latin typeface="Arial" pitchFamily="34" charset="0"/>
                <a:cs typeface="Arial" pitchFamily="34" charset="0"/>
                <a:hlinkClick r:id="rId4"/>
              </a:rPr>
              <a:t>://www.ti.com/tool/z-stack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endParaRPr lang="en-US" sz="2000" dirty="0">
              <a:latin typeface="Arial" pitchFamily="34" charset="0"/>
              <a:cs typeface="Arial" pitchFamily="34" charset="0"/>
            </a:endParaRPr>
          </a:p>
          <a:p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82000" y="6400799"/>
            <a:ext cx="762000" cy="457201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27</a:t>
            </a:fld>
            <a:endParaRPr lang="en-US" sz="280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5578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lum/>
          </a:blip>
          <a:srcRect/>
          <a:stretch>
            <a:fillRect l="-10000" r="-1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971800"/>
            <a:ext cx="3810000" cy="1143000"/>
          </a:xfrm>
        </p:spPr>
        <p:txBody>
          <a:bodyPr>
            <a:normAutofit fontScale="90000"/>
          </a:bodyPr>
          <a:lstStyle/>
          <a:p>
            <a:r>
              <a:rPr lang="en-US" sz="5000" b="1" dirty="0" smtClean="0">
                <a:latin typeface="Arial" pitchFamily="34" charset="0"/>
                <a:cs typeface="Arial" pitchFamily="34" charset="0"/>
              </a:rPr>
              <a:t>Thank </a:t>
            </a:r>
            <a:r>
              <a:rPr lang="en-US" sz="5000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5000" b="1" dirty="0" smtClean="0">
                <a:latin typeface="Arial" pitchFamily="34" charset="0"/>
                <a:cs typeface="Arial" pitchFamily="34" charset="0"/>
              </a:rPr>
              <a:t>ou !</a:t>
            </a:r>
            <a:endParaRPr lang="en-US" sz="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0" y="6400801"/>
            <a:ext cx="762000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28</a:t>
            </a:fld>
            <a:endParaRPr lang="en-US" sz="2800" dirty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4711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417320"/>
            <a:ext cx="6781800" cy="5059680"/>
          </a:xfrm>
          <a:prstGeom prst="rect">
            <a:avLst/>
          </a:prstGeom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343900" y="6400800"/>
            <a:ext cx="800100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pPr/>
              <a:t>29</a:t>
            </a:fld>
            <a:endParaRPr lang="en-US" sz="280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2067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33400" y="2819400"/>
            <a:ext cx="8229600" cy="1143000"/>
          </a:xfrm>
        </p:spPr>
        <p:txBody>
          <a:bodyPr>
            <a:normAutofit/>
          </a:bodyPr>
          <a:lstStyle/>
          <a:p>
            <a:r>
              <a:rPr lang="en-US" sz="5000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Giới</a:t>
            </a:r>
            <a:r>
              <a:rPr lang="en-US" sz="5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5000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Thiệu</a:t>
            </a:r>
            <a:endParaRPr lang="en-US" sz="5000" b="1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610600" y="6461125"/>
            <a:ext cx="533400" cy="473075"/>
          </a:xfrm>
        </p:spPr>
        <p:txBody>
          <a:bodyPr/>
          <a:lstStyle/>
          <a:p>
            <a:fld id="{599C4D07-E09A-42C6-A2C9-5FE1D9D7DAE0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3</a:t>
            </a:fld>
            <a:endParaRPr lang="en-US" sz="2800" dirty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3542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1747451"/>
              </p:ext>
            </p:extLst>
          </p:nvPr>
        </p:nvGraphicFramePr>
        <p:xfrm>
          <a:off x="2514600" y="1600200"/>
          <a:ext cx="3810000" cy="4432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" name="Visio" r:id="rId3" imgW="2518562" imgH="2914498" progId="Visio.Drawing.11">
                  <p:embed/>
                </p:oleObj>
              </mc:Choice>
              <mc:Fallback>
                <p:oleObj name="Visio" r:id="rId3" imgW="2518562" imgH="29144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600200"/>
                        <a:ext cx="3810000" cy="44329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hier - Timer Ev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82000" y="6400801"/>
            <a:ext cx="762000" cy="4445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pPr/>
              <a:t>30</a:t>
            </a:fld>
            <a:endParaRPr lang="en-US" sz="28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3500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shier - PC </a:t>
            </a:r>
            <a:r>
              <a:rPr lang="en-US" dirty="0" smtClean="0"/>
              <a:t>Even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0060548"/>
              </p:ext>
            </p:extLst>
          </p:nvPr>
        </p:nvGraphicFramePr>
        <p:xfrm>
          <a:off x="1981200" y="1447800"/>
          <a:ext cx="4876800" cy="4770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Visio" r:id="rId3" imgW="3925214" imgH="3848100" progId="Visio.Drawing.11">
                  <p:embed/>
                </p:oleObj>
              </mc:Choice>
              <mc:Fallback>
                <p:oleObj name="Visio" r:id="rId3" imgW="3925214" imgH="3848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47800"/>
                        <a:ext cx="4876800" cy="4770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458200" y="6400801"/>
            <a:ext cx="673100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pPr/>
              <a:t>31</a:t>
            </a:fld>
            <a:endParaRPr lang="en-US" sz="280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3810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15962"/>
          </a:xfrm>
        </p:spPr>
        <p:txBody>
          <a:bodyPr>
            <a:normAutofit/>
          </a:bodyPr>
          <a:lstStyle/>
          <a:p>
            <a:r>
              <a:rPr lang="en-US" dirty="0"/>
              <a:t>Cashier - Scanner </a:t>
            </a:r>
            <a:r>
              <a:rPr lang="en-US" dirty="0" smtClean="0"/>
              <a:t>Even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2391757"/>
              </p:ext>
            </p:extLst>
          </p:nvPr>
        </p:nvGraphicFramePr>
        <p:xfrm>
          <a:off x="1905000" y="866930"/>
          <a:ext cx="5419725" cy="5686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7" name="Visio" r:id="rId3" imgW="5822899" imgH="6097219" progId="Visio.Drawing.11">
                  <p:embed/>
                </p:oleObj>
              </mc:Choice>
              <mc:Fallback>
                <p:oleObj name="Visio" r:id="rId3" imgW="5822899" imgH="60972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866930"/>
                        <a:ext cx="5419725" cy="56862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0" y="6400801"/>
            <a:ext cx="762000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pPr/>
              <a:t>32</a:t>
            </a:fld>
            <a:endParaRPr lang="en-US" sz="280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8790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shier - Radio </a:t>
            </a:r>
            <a:r>
              <a:rPr lang="en-US" dirty="0" smtClean="0"/>
              <a:t>Even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334945"/>
              </p:ext>
            </p:extLst>
          </p:nvPr>
        </p:nvGraphicFramePr>
        <p:xfrm>
          <a:off x="1905000" y="1219200"/>
          <a:ext cx="5534025" cy="5283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1" name="Visio" r:id="rId3" imgW="6680302" imgH="6397142" progId="Visio.Drawing.11">
                  <p:embed/>
                </p:oleObj>
              </mc:Choice>
              <mc:Fallback>
                <p:oleObj name="Visio" r:id="rId3" imgW="6680302" imgH="63971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19200"/>
                        <a:ext cx="5534025" cy="52837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0" y="6400801"/>
            <a:ext cx="762000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pPr/>
              <a:t>33</a:t>
            </a:fld>
            <a:endParaRPr lang="en-US" sz="28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2190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ndheld – Scanner Event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2200" y="1219200"/>
            <a:ext cx="4325620" cy="4467225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05800" y="6400801"/>
            <a:ext cx="825500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pPr/>
              <a:t>34</a:t>
            </a:fld>
            <a:endParaRPr lang="en-US" sz="280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6525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ndheld – </a:t>
            </a:r>
            <a:r>
              <a:rPr lang="en-US" dirty="0" smtClean="0"/>
              <a:t>Radio </a:t>
            </a:r>
            <a:r>
              <a:rPr lang="en-US" dirty="0"/>
              <a:t>Event</a:t>
            </a:r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6400" y="914400"/>
            <a:ext cx="5365116" cy="51816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05800" y="6400801"/>
            <a:ext cx="831216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pPr/>
              <a:t>35</a:t>
            </a:fld>
            <a:endParaRPr lang="en-US" sz="280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3049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>
            <a:noAutofit/>
          </a:bodyPr>
          <a:lstStyle/>
          <a:p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Hiện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Trạng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 descr="11179469-dong-co.op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447800"/>
            <a:ext cx="7620000" cy="4648200"/>
          </a:xfrm>
          <a:prstGeom prst="rect">
            <a:avLst/>
          </a:prstGeom>
        </p:spPr>
      </p:pic>
      <p:sp>
        <p:nvSpPr>
          <p:cNvPr id="9" name="Oval 8"/>
          <p:cNvSpPr/>
          <p:nvPr/>
        </p:nvSpPr>
        <p:spPr>
          <a:xfrm>
            <a:off x="4800600" y="2971800"/>
            <a:ext cx="1600200" cy="1143000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customer</a:t>
            </a:r>
          </a:p>
        </p:txBody>
      </p:sp>
      <p:sp>
        <p:nvSpPr>
          <p:cNvPr id="10" name="Oval 9"/>
          <p:cNvSpPr/>
          <p:nvPr/>
        </p:nvSpPr>
        <p:spPr>
          <a:xfrm>
            <a:off x="2895600" y="2971800"/>
            <a:ext cx="1600200" cy="1143000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customer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1143000" y="2971800"/>
            <a:ext cx="1600200" cy="1143000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customer</a:t>
            </a:r>
          </a:p>
        </p:txBody>
      </p:sp>
      <p:sp>
        <p:nvSpPr>
          <p:cNvPr id="15" name="Oval 14"/>
          <p:cNvSpPr/>
          <p:nvPr/>
        </p:nvSpPr>
        <p:spPr>
          <a:xfrm>
            <a:off x="304800" y="914400"/>
            <a:ext cx="8839200" cy="5410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</p:txBody>
      </p:sp>
      <p:sp>
        <p:nvSpPr>
          <p:cNvPr id="16" name="Rectangle 15"/>
          <p:cNvSpPr/>
          <p:nvPr/>
        </p:nvSpPr>
        <p:spPr>
          <a:xfrm>
            <a:off x="3886200" y="5562600"/>
            <a:ext cx="1676400" cy="6096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0000"/>
                </a:solidFill>
              </a:rPr>
              <a:t>Zigbe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7" name="Round Diagonal Corner Rectangle 16"/>
          <p:cNvSpPr/>
          <p:nvPr/>
        </p:nvSpPr>
        <p:spPr>
          <a:xfrm>
            <a:off x="5486400" y="4114800"/>
            <a:ext cx="914400" cy="457200"/>
          </a:xfrm>
          <a:prstGeom prst="round2Diag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D1</a:t>
            </a:r>
            <a:endParaRPr lang="en-US" dirty="0"/>
          </a:p>
        </p:txBody>
      </p:sp>
      <p:sp>
        <p:nvSpPr>
          <p:cNvPr id="18" name="Round Diagonal Corner Rectangle 17"/>
          <p:cNvSpPr/>
          <p:nvPr/>
        </p:nvSpPr>
        <p:spPr>
          <a:xfrm>
            <a:off x="3886200" y="4114800"/>
            <a:ext cx="914400" cy="457200"/>
          </a:xfrm>
          <a:prstGeom prst="round2Diag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D2</a:t>
            </a:r>
            <a:endParaRPr lang="en-US" dirty="0"/>
          </a:p>
        </p:txBody>
      </p:sp>
      <p:sp>
        <p:nvSpPr>
          <p:cNvPr id="19" name="Round Diagonal Corner Rectangle 18"/>
          <p:cNvSpPr/>
          <p:nvPr/>
        </p:nvSpPr>
        <p:spPr>
          <a:xfrm>
            <a:off x="2286000" y="4114800"/>
            <a:ext cx="914400" cy="457200"/>
          </a:xfrm>
          <a:prstGeom prst="round2Diag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D3</a:t>
            </a:r>
            <a:endParaRPr lang="en-US" dirty="0"/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1676400"/>
            <a:ext cx="1318371" cy="1058817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5000" y="1295400"/>
            <a:ext cx="670134" cy="703794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9400" y="3048000"/>
            <a:ext cx="1447799" cy="1162763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67056" y="2344206"/>
            <a:ext cx="670134" cy="703794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0" y="1752600"/>
            <a:ext cx="1318371" cy="1058817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3805" y="1391318"/>
            <a:ext cx="670134" cy="703794"/>
          </a:xfrm>
          <a:prstGeom prst="rect">
            <a:avLst/>
          </a:prstGeom>
        </p:spPr>
      </p:pic>
      <p:sp>
        <p:nvSpPr>
          <p:cNvPr id="26" name="Rectangle 25"/>
          <p:cNvSpPr/>
          <p:nvPr/>
        </p:nvSpPr>
        <p:spPr>
          <a:xfrm>
            <a:off x="7162800" y="3962400"/>
            <a:ext cx="13716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ashier</a:t>
            </a:r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3124200" y="2133600"/>
            <a:ext cx="13716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and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547100" y="6413500"/>
            <a:ext cx="533400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4</a:t>
            </a:fld>
            <a:endParaRPr lang="en-US" sz="280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4535640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6" grpId="0" animBg="1"/>
      <p:bldP spid="2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r>
              <a:rPr lang="en-US" sz="4000" b="1" dirty="0" smtClean="0">
                <a:latin typeface="Arial" pitchFamily="34" charset="0"/>
                <a:cs typeface="Arial" pitchFamily="34" charset="0"/>
              </a:rPr>
              <a:t>Queue Busting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Nhiệm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vụ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đề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tài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:</a:t>
            </a:r>
            <a:endParaRPr lang="en-US" sz="3200" dirty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en-US" dirty="0" smtClean="0">
                <a:latin typeface="Arial" pitchFamily="34" charset="0"/>
                <a:cs typeface="Arial" pitchFamily="34" charset="0"/>
              </a:rPr>
              <a:t>Queue Busting</a:t>
            </a:r>
          </a:p>
          <a:p>
            <a:pPr lvl="1"/>
            <a:r>
              <a:rPr lang="en-US" dirty="0" err="1" smtClean="0">
                <a:latin typeface="Arial" pitchFamily="34" charset="0"/>
                <a:cs typeface="Arial" pitchFamily="34" charset="0"/>
              </a:rPr>
              <a:t>Zigbee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en-US" dirty="0" err="1" smtClean="0">
                <a:latin typeface="Arial" pitchFamily="34" charset="0"/>
                <a:cs typeface="Arial" pitchFamily="34" charset="0"/>
              </a:rPr>
              <a:t>Hiệ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thực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hệ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thống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763000" y="6426200"/>
            <a:ext cx="381000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5</a:t>
            </a:fld>
            <a:endParaRPr lang="en-US" sz="2800" dirty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963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33400" y="2819400"/>
            <a:ext cx="8229600" cy="1143000"/>
          </a:xfrm>
        </p:spPr>
        <p:txBody>
          <a:bodyPr>
            <a:normAutofit/>
          </a:bodyPr>
          <a:lstStyle/>
          <a:p>
            <a:r>
              <a:rPr lang="en-US" sz="5000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Kiến</a:t>
            </a:r>
            <a:r>
              <a:rPr lang="en-US" sz="5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5000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Trúc</a:t>
            </a:r>
            <a:r>
              <a:rPr lang="en-US" sz="5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5000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Hệ</a:t>
            </a:r>
            <a:r>
              <a:rPr lang="en-US" sz="5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5000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en-US" sz="5000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hống</a:t>
            </a:r>
            <a:endParaRPr lang="en-US" sz="5000" b="1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686800" y="6400801"/>
            <a:ext cx="457200" cy="469900"/>
          </a:xfrm>
        </p:spPr>
        <p:txBody>
          <a:bodyPr/>
          <a:lstStyle/>
          <a:p>
            <a:fld id="{599C4D07-E09A-42C6-A2C9-5FE1D9D7DAE0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6</a:t>
            </a:fld>
            <a:endParaRPr lang="en-US" sz="2800" dirty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5968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ZigBee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dirty="0" err="1">
                <a:latin typeface="Arial" pitchFamily="34" charset="0"/>
                <a:cs typeface="Arial" pitchFamily="34" charset="0"/>
              </a:rPr>
              <a:t>L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à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Gì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?</a:t>
            </a:r>
            <a:endParaRPr lang="en-US" sz="40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488" y="2886108"/>
            <a:ext cx="5129545" cy="1581150"/>
          </a:xfrm>
        </p:spPr>
      </p:pic>
      <p:grpSp>
        <p:nvGrpSpPr>
          <p:cNvPr id="19" name="Group 18"/>
          <p:cNvGrpSpPr/>
          <p:nvPr/>
        </p:nvGrpSpPr>
        <p:grpSpPr>
          <a:xfrm>
            <a:off x="4648200" y="1524000"/>
            <a:ext cx="4373167" cy="4435697"/>
            <a:chOff x="3505200" y="1524000"/>
            <a:chExt cx="4373167" cy="4435697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05200" y="1524000"/>
              <a:ext cx="762000" cy="762000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67200" y="2133600"/>
              <a:ext cx="762000" cy="762000"/>
            </a:xfrm>
            <a:prstGeom prst="rect">
              <a:avLst/>
            </a:prstGeom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54933" y="2956446"/>
              <a:ext cx="762000" cy="762000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43400" y="4648200"/>
              <a:ext cx="762000" cy="762000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82579" y="3810000"/>
              <a:ext cx="778534" cy="791510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65303" y="5257800"/>
              <a:ext cx="701897" cy="701897"/>
            </a:xfrm>
            <a:prstGeom prst="rect">
              <a:avLst/>
            </a:prstGeom>
          </p:spPr>
        </p:pic>
        <p:sp>
          <p:nvSpPr>
            <p:cNvPr id="11" name="Pentagon 10"/>
            <p:cNvSpPr/>
            <p:nvPr/>
          </p:nvSpPr>
          <p:spPr>
            <a:xfrm flipH="1">
              <a:off x="5592367" y="3962400"/>
              <a:ext cx="2286000" cy="457200"/>
            </a:xfrm>
            <a:prstGeom prst="homePlat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Remote Control</a:t>
              </a:r>
              <a:endPara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Pentagon 12"/>
            <p:cNvSpPr/>
            <p:nvPr/>
          </p:nvSpPr>
          <p:spPr>
            <a:xfrm flipH="1">
              <a:off x="5029200" y="2286000"/>
              <a:ext cx="2331667" cy="478693"/>
            </a:xfrm>
            <a:prstGeom prst="homePlat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Smart Energy</a:t>
              </a:r>
              <a:endPara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" name="Pentagon 13"/>
            <p:cNvSpPr/>
            <p:nvPr/>
          </p:nvSpPr>
          <p:spPr>
            <a:xfrm flipH="1">
              <a:off x="5593133" y="3113111"/>
              <a:ext cx="2179267" cy="448670"/>
            </a:xfrm>
            <a:prstGeom prst="homePlat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Health Care</a:t>
              </a:r>
              <a:endPara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" name="Pentagon 14"/>
            <p:cNvSpPr/>
            <p:nvPr/>
          </p:nvSpPr>
          <p:spPr>
            <a:xfrm flipH="1">
              <a:off x="4343400" y="1600200"/>
              <a:ext cx="2514600" cy="491180"/>
            </a:xfrm>
            <a:prstGeom prst="homePlat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Building Automation</a:t>
              </a:r>
              <a:endPara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Pentagon 15"/>
            <p:cNvSpPr/>
            <p:nvPr/>
          </p:nvSpPr>
          <p:spPr>
            <a:xfrm flipH="1">
              <a:off x="4337080" y="5448300"/>
              <a:ext cx="2368520" cy="419100"/>
            </a:xfrm>
            <a:prstGeom prst="homePlat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Retail Services</a:t>
              </a:r>
              <a:endPara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" name="Pentagon 16"/>
            <p:cNvSpPr/>
            <p:nvPr/>
          </p:nvSpPr>
          <p:spPr>
            <a:xfrm flipH="1">
              <a:off x="5198069" y="4800600"/>
              <a:ext cx="2574331" cy="449807"/>
            </a:xfrm>
            <a:prstGeom prst="homePlat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Home Automation</a:t>
              </a:r>
              <a:endPara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" name="Flowchart: Alternate Process 2"/>
          <p:cNvSpPr/>
          <p:nvPr/>
        </p:nvSpPr>
        <p:spPr>
          <a:xfrm>
            <a:off x="2514600" y="5178552"/>
            <a:ext cx="1676400" cy="612648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iết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kiệm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ăng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lượng</a:t>
            </a:r>
            <a:endParaRPr lang="en-US" sz="20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Flowchart: Alternate Process 11"/>
          <p:cNvSpPr/>
          <p:nvPr/>
        </p:nvSpPr>
        <p:spPr>
          <a:xfrm>
            <a:off x="2362200" y="1752600"/>
            <a:ext cx="1524000" cy="612648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EEE 802.15.4</a:t>
            </a:r>
            <a:endParaRPr lang="en-US" sz="20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Flowchart: Alternate Process 17"/>
          <p:cNvSpPr/>
          <p:nvPr/>
        </p:nvSpPr>
        <p:spPr>
          <a:xfrm>
            <a:off x="354330" y="2208276"/>
            <a:ext cx="1447800" cy="612648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5kbps</a:t>
            </a:r>
            <a:endParaRPr lang="en-US" sz="20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Flowchart: Alternate Process 19"/>
          <p:cNvSpPr/>
          <p:nvPr/>
        </p:nvSpPr>
        <p:spPr>
          <a:xfrm>
            <a:off x="228600" y="4989964"/>
            <a:ext cx="1828800" cy="667886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rên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60 </a:t>
            </a:r>
            <a:r>
              <a:rPr lang="en-US" sz="20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gàn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hiết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ị</a:t>
            </a:r>
            <a:endParaRPr lang="en-US" sz="20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ight Arrow 21"/>
          <p:cNvSpPr/>
          <p:nvPr/>
        </p:nvSpPr>
        <p:spPr>
          <a:xfrm rot="17995191">
            <a:off x="2244647" y="2712259"/>
            <a:ext cx="682842" cy="1454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Right Arrow 22"/>
          <p:cNvSpPr/>
          <p:nvPr/>
        </p:nvSpPr>
        <p:spPr>
          <a:xfrm rot="6930523">
            <a:off x="940342" y="4534510"/>
            <a:ext cx="685800" cy="152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Right Arrow 23"/>
          <p:cNvSpPr/>
          <p:nvPr/>
        </p:nvSpPr>
        <p:spPr>
          <a:xfrm rot="3566822">
            <a:off x="2399314" y="4610710"/>
            <a:ext cx="685800" cy="152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Right Arrow 24"/>
          <p:cNvSpPr/>
          <p:nvPr/>
        </p:nvSpPr>
        <p:spPr>
          <a:xfrm rot="13605834">
            <a:off x="1058954" y="2956731"/>
            <a:ext cx="373671" cy="17448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>
          <a:xfrm>
            <a:off x="8610600" y="6400800"/>
            <a:ext cx="533400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7</a:t>
            </a:fld>
            <a:endParaRPr lang="en-US" sz="2800" dirty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0954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9144000" cy="685800"/>
          </a:xfrm>
        </p:spPr>
        <p:txBody>
          <a:bodyPr/>
          <a:lstStyle/>
          <a:p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Kiến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Trúc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Mạng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Zigbee</a:t>
            </a:r>
            <a:endParaRPr lang="en-US" sz="40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066800"/>
            <a:ext cx="7543800" cy="4800600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2133600" y="1143000"/>
            <a:ext cx="6096000" cy="3352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686800" y="6413500"/>
            <a:ext cx="457200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8</a:t>
            </a:fld>
            <a:endParaRPr lang="en-US" sz="2800" dirty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4890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Cấu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Hình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Mạng</a:t>
            </a:r>
            <a:endParaRPr lang="en-US" sz="40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524000"/>
            <a:ext cx="6386079" cy="4495800"/>
          </a:xfrm>
        </p:spPr>
      </p:pic>
      <p:sp>
        <p:nvSpPr>
          <p:cNvPr id="8" name="Oval 7"/>
          <p:cNvSpPr/>
          <p:nvPr/>
        </p:nvSpPr>
        <p:spPr>
          <a:xfrm>
            <a:off x="914400" y="3505200"/>
            <a:ext cx="3505200" cy="2667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648700" y="6400800"/>
            <a:ext cx="457200" cy="457200"/>
          </a:xfrm>
        </p:spPr>
        <p:txBody>
          <a:bodyPr/>
          <a:lstStyle/>
          <a:p>
            <a:fld id="{FCA6704C-922F-43F6-B663-EB871AB35571}" type="slidenum">
              <a:rPr lang="en-US" sz="280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/>
              <a:t>9</a:t>
            </a:fld>
            <a:endParaRPr lang="en-US" sz="2800" dirty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0018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theme/theme1.xml><?xml version="1.0" encoding="utf-8"?>
<a:theme xmlns:a="http://schemas.openxmlformats.org/drawingml/2006/main" name="sample">
  <a:themeElements>
    <a:clrScheme name="sample 3">
      <a:dk1>
        <a:srgbClr val="2B166E"/>
      </a:dk1>
      <a:lt1>
        <a:srgbClr val="FFFFFF"/>
      </a:lt1>
      <a:dk2>
        <a:srgbClr val="1640B6"/>
      </a:dk2>
      <a:lt2>
        <a:srgbClr val="B2B2B2"/>
      </a:lt2>
      <a:accent1>
        <a:srgbClr val="48BDEC"/>
      </a:accent1>
      <a:accent2>
        <a:srgbClr val="EB984D"/>
      </a:accent2>
      <a:accent3>
        <a:srgbClr val="FFFFFF"/>
      </a:accent3>
      <a:accent4>
        <a:srgbClr val="23115D"/>
      </a:accent4>
      <a:accent5>
        <a:srgbClr val="B1DBF4"/>
      </a:accent5>
      <a:accent6>
        <a:srgbClr val="D58945"/>
      </a:accent6>
      <a:hlink>
        <a:srgbClr val="339966"/>
      </a:hlink>
      <a:folHlink>
        <a:srgbClr val="7E88E4"/>
      </a:folHlink>
    </a:clrScheme>
    <a:fontScheme name="sampl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A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19426B"/>
        </a:dk1>
        <a:lt1>
          <a:srgbClr val="FFFFFF"/>
        </a:lt1>
        <a:dk2>
          <a:srgbClr val="008080"/>
        </a:dk2>
        <a:lt2>
          <a:srgbClr val="B2B2B2"/>
        </a:lt2>
        <a:accent1>
          <a:srgbClr val="35C9C2"/>
        </a:accent1>
        <a:accent2>
          <a:srgbClr val="398AC7"/>
        </a:accent2>
        <a:accent3>
          <a:srgbClr val="FFFFFF"/>
        </a:accent3>
        <a:accent4>
          <a:srgbClr val="14375A"/>
        </a:accent4>
        <a:accent5>
          <a:srgbClr val="AEE1DD"/>
        </a:accent5>
        <a:accent6>
          <a:srgbClr val="337DB4"/>
        </a:accent6>
        <a:hlink>
          <a:srgbClr val="CCCC00"/>
        </a:hlink>
        <a:folHlink>
          <a:srgbClr val="6D50C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25095D"/>
        </a:dk1>
        <a:lt1>
          <a:srgbClr val="FFFFFF"/>
        </a:lt1>
        <a:dk2>
          <a:srgbClr val="A1537C"/>
        </a:dk2>
        <a:lt2>
          <a:srgbClr val="B2B2B2"/>
        </a:lt2>
        <a:accent1>
          <a:srgbClr val="AF8ADC"/>
        </a:accent1>
        <a:accent2>
          <a:srgbClr val="60A065"/>
        </a:accent2>
        <a:accent3>
          <a:srgbClr val="FFFFFF"/>
        </a:accent3>
        <a:accent4>
          <a:srgbClr val="1E064E"/>
        </a:accent4>
        <a:accent5>
          <a:srgbClr val="D4C4EB"/>
        </a:accent5>
        <a:accent6>
          <a:srgbClr val="56915B"/>
        </a:accent6>
        <a:hlink>
          <a:srgbClr val="8DAED9"/>
        </a:hlink>
        <a:folHlink>
          <a:srgbClr val="5974C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2B166E"/>
        </a:dk1>
        <a:lt1>
          <a:srgbClr val="FFFFFF"/>
        </a:lt1>
        <a:dk2>
          <a:srgbClr val="1640B6"/>
        </a:dk2>
        <a:lt2>
          <a:srgbClr val="B2B2B2"/>
        </a:lt2>
        <a:accent1>
          <a:srgbClr val="48BDEC"/>
        </a:accent1>
        <a:accent2>
          <a:srgbClr val="EB984D"/>
        </a:accent2>
        <a:accent3>
          <a:srgbClr val="FFFFFF"/>
        </a:accent3>
        <a:accent4>
          <a:srgbClr val="23115D"/>
        </a:accent4>
        <a:accent5>
          <a:srgbClr val="B1DBF4"/>
        </a:accent5>
        <a:accent6>
          <a:srgbClr val="D58945"/>
        </a:accent6>
        <a:hlink>
          <a:srgbClr val="339966"/>
        </a:hlink>
        <a:folHlink>
          <a:srgbClr val="7E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57</TotalTime>
  <Words>1279</Words>
  <Application>Microsoft Office PowerPoint</Application>
  <PresentationFormat>On-screen Show (4:3)</PresentationFormat>
  <Paragraphs>338</Paragraphs>
  <Slides>35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5</vt:i4>
      </vt:variant>
    </vt:vector>
  </HeadingPairs>
  <TitlesOfParts>
    <vt:vector size="38" baseType="lpstr">
      <vt:lpstr>sample</vt:lpstr>
      <vt:lpstr>Image</vt:lpstr>
      <vt:lpstr>Visio</vt:lpstr>
      <vt:lpstr>PowerPoint Presentation</vt:lpstr>
      <vt:lpstr>PowerPoint Presentation</vt:lpstr>
      <vt:lpstr>Giới Thiệu</vt:lpstr>
      <vt:lpstr>Hiện Trạng</vt:lpstr>
      <vt:lpstr>Queue Busting</vt:lpstr>
      <vt:lpstr>Kiến Trúc Hệ Thống</vt:lpstr>
      <vt:lpstr>ZigBee Là Gì?</vt:lpstr>
      <vt:lpstr>Kiến Trúc Mạng Zigbee</vt:lpstr>
      <vt:lpstr>Cấu Hình Mạng</vt:lpstr>
      <vt:lpstr>Ưu Điểm Mạng Zigbee</vt:lpstr>
      <vt:lpstr>Yêu Cầu Hệ Thống</vt:lpstr>
      <vt:lpstr>Mô Hình Hoạt Động</vt:lpstr>
      <vt:lpstr>Hiện Thực</vt:lpstr>
      <vt:lpstr>Protocol</vt:lpstr>
      <vt:lpstr>Protocol</vt:lpstr>
      <vt:lpstr>Protocol</vt:lpstr>
      <vt:lpstr>Software Architect</vt:lpstr>
      <vt:lpstr>Cashier - Hardware</vt:lpstr>
      <vt:lpstr>Cashier - Software</vt:lpstr>
      <vt:lpstr>Handheld - Hardware</vt:lpstr>
      <vt:lpstr>Handheld - Software</vt:lpstr>
      <vt:lpstr>Tổng Kết</vt:lpstr>
      <vt:lpstr>Kết Quả</vt:lpstr>
      <vt:lpstr>Hướng Phát Triển</vt:lpstr>
      <vt:lpstr>Demo</vt:lpstr>
      <vt:lpstr>Demo</vt:lpstr>
      <vt:lpstr>Tài Liệu Tham Khảo</vt:lpstr>
      <vt:lpstr>Thank You !</vt:lpstr>
      <vt:lpstr>Mô hình kết nối</vt:lpstr>
      <vt:lpstr>Cashier - Timer Event</vt:lpstr>
      <vt:lpstr>Cashier - PC Event</vt:lpstr>
      <vt:lpstr>Cashier - Scanner Event</vt:lpstr>
      <vt:lpstr>Cashier - Radio Event</vt:lpstr>
      <vt:lpstr>Handheld – Scanner Event</vt:lpstr>
      <vt:lpstr>Handheld – Radio Event</vt:lpstr>
    </vt:vector>
  </TitlesOfParts>
  <Company>Kats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amato</dc:creator>
  <cp:lastModifiedBy>Yamato</cp:lastModifiedBy>
  <cp:revision>62</cp:revision>
  <dcterms:created xsi:type="dcterms:W3CDTF">2011-12-25T13:19:09Z</dcterms:created>
  <dcterms:modified xsi:type="dcterms:W3CDTF">2011-12-30T05:54:08Z</dcterms:modified>
</cp:coreProperties>
</file>